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c"/>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c"/>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35pt;height:203.35pt;mso-width-percent:0;mso-height-percent:0;mso-width-percent:0;mso-height-percent:0" o:ole="">
            <v:imagedata r:id="rId8" o:title=""/>
          </v:shape>
          <o:OLEObject Type="Embed" ProgID="Visio.Drawing.15" ShapeID="_x0000_i1025" DrawAspect="Content" ObjectID="_1680018092" r:id="rId9"/>
        </w:object>
      </w:r>
    </w:p>
    <w:p w14:paraId="13FEE9E2" w14:textId="77114980" w:rsidR="00E125E2" w:rsidRDefault="00E125E2" w:rsidP="00E125E2">
      <w:pPr>
        <w:pStyle w:val="af0"/>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w:t>
      </w:r>
      <w:proofErr w:type="spellStart"/>
      <w:r>
        <w:t>gNB</w:t>
      </w:r>
      <w:proofErr w:type="spellEnd"/>
      <w:r>
        <w:t xml:space="preserve">, GNSS and UE), and the sync configuration, to derive the sync reference, of which the sync is used as the reference of </w:t>
      </w:r>
      <w:proofErr w:type="spellStart"/>
      <w:proofErr w:type="gramStart"/>
      <w:r>
        <w:t>Tx</w:t>
      </w:r>
      <w:proofErr w:type="spellEnd"/>
      <w:proofErr w:type="gramEnd"/>
      <w:r>
        <w:t xml:space="preserve"> sync of its own:</w:t>
      </w:r>
    </w:p>
    <w:p w14:paraId="24979115" w14:textId="28A65731" w:rsidR="00E125E2" w:rsidRDefault="00E125E2" w:rsidP="00E125E2">
      <w:pPr>
        <w:pStyle w:val="ae"/>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e"/>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t>S</w:t>
      </w:r>
      <w:r>
        <w:t xml:space="preserve">ince besides the GNSS, the </w:t>
      </w:r>
      <w:proofErr w:type="spellStart"/>
      <w:r>
        <w:t>gNB</w:t>
      </w:r>
      <w:proofErr w:type="spellEnd"/>
      <w:r>
        <w:t xml:space="preserve">/UE sync reference may be different </w:t>
      </w:r>
      <w:r w:rsidR="00713A82">
        <w:t>for</w:t>
      </w:r>
      <w:r>
        <w:t xml:space="preserve"> different UE’s proximity, so the </w:t>
      </w:r>
      <w:proofErr w:type="spellStart"/>
      <w:r>
        <w:t>Tx</w:t>
      </w:r>
      <w:proofErr w:type="spellEnd"/>
      <w:r>
        <w:t>-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w:t>
      </w:r>
      <w:proofErr w:type="spellStart"/>
      <w:r w:rsidRPr="00F15E4D">
        <w:rPr>
          <w:rFonts w:ascii="Times New Roman" w:hAnsi="Times New Roman"/>
          <w:i/>
        </w:rPr>
        <w:t>asynchronized</w:t>
      </w:r>
      <w:proofErr w:type="spellEnd"/>
      <w:r w:rsidRPr="00F15E4D">
        <w:rPr>
          <w:rFonts w:ascii="Times New Roman" w:hAnsi="Times New Roman"/>
          <w:i/>
        </w:rPr>
        <w:t xml:space="preserve">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i/>
        </w:rPr>
      </w:pPr>
      <w:r>
        <w:lastRenderedPageBreak/>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eastAsia="ko-KR"/>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0"/>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w:t>
      </w:r>
      <w:proofErr w:type="spellStart"/>
      <w:r>
        <w:t>ed</w:t>
      </w:r>
      <w:proofErr w:type="spellEnd"/>
      <w:r>
        <w:t xml:space="preserve"> PSCCH/PSSCH </w:t>
      </w:r>
      <w:proofErr w:type="spellStart"/>
      <w:r>
        <w:t>Tx</w:t>
      </w:r>
      <w:proofErr w:type="spellEnd"/>
      <w:r>
        <w:t>,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맑은 고딕"/>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맑은 고딕"/>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맑은 고딕"/>
                <w:strike/>
                <w:color w:val="FF0000"/>
                <w:lang w:eastAsia="ko-KR"/>
              </w:rPr>
              <w:t>carrier/BWP</w:t>
            </w:r>
            <w:r w:rsidRPr="00E1225E">
              <w:rPr>
                <w:rFonts w:eastAsia="맑은 고딕"/>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 xml:space="preserve">UE supports only a single synchronization reference in a </w:t>
            </w:r>
            <w:r w:rsidRPr="00E1225E">
              <w:rPr>
                <w:rFonts w:eastAsia="맑은 고딕"/>
                <w:strike/>
                <w:color w:val="FF0000"/>
                <w:lang w:eastAsia="ko-KR"/>
              </w:rPr>
              <w:t>carrier/BWP</w:t>
            </w:r>
            <w:r w:rsidRPr="00E1225E">
              <w:rPr>
                <w:rFonts w:eastAsia="맑은 고딕"/>
                <w:color w:val="FF0000"/>
                <w:lang w:eastAsia="ko-KR"/>
              </w:rPr>
              <w:t xml:space="preserve"> band</w:t>
            </w:r>
            <w:r w:rsidRPr="0026225E">
              <w:rPr>
                <w:rFonts w:eastAsia="맑은 고딕"/>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맑은 고딕"/>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맑은 고딕"/>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맑은 고딕"/>
                <w:strike/>
                <w:color w:val="FF0000"/>
                <w:lang w:eastAsia="ko-KR"/>
              </w:rPr>
            </w:pPr>
            <w:r w:rsidRPr="00902E30">
              <w:rPr>
                <w:rFonts w:eastAsia="맑은 고딕"/>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맑은 고딕"/>
                <w:color w:val="000000"/>
                <w:lang w:eastAsia="ko-KR"/>
              </w:rPr>
            </w:pPr>
            <w:r w:rsidRPr="0026225E">
              <w:rPr>
                <w:rFonts w:eastAsia="맑은 고딕"/>
                <w:color w:val="000000"/>
                <w:lang w:eastAsia="ko-KR"/>
              </w:rPr>
              <w:t xml:space="preserve">UE supports only a single synchronization reference in a </w:t>
            </w:r>
            <w:r w:rsidRPr="00E1225E">
              <w:rPr>
                <w:rFonts w:eastAsia="맑은 고딕"/>
                <w:strike/>
                <w:color w:val="FF0000"/>
                <w:lang w:eastAsia="ko-KR"/>
              </w:rPr>
              <w:t>carrier/BWP</w:t>
            </w:r>
            <w:r w:rsidRPr="00E1225E">
              <w:rPr>
                <w:rFonts w:eastAsia="맑은 고딕"/>
                <w:color w:val="FF0000"/>
                <w:lang w:eastAsia="ko-KR"/>
              </w:rPr>
              <w:t xml:space="preserve"> band</w:t>
            </w:r>
            <w:r w:rsidRPr="0026225E">
              <w:rPr>
                <w:rFonts w:eastAsia="맑은 고딕"/>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맑은 고딕"/>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맑은 고딕"/>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 xml:space="preserve">RAN1 has concluded on single sync limitation for both </w:t>
      </w:r>
      <w:proofErr w:type="spellStart"/>
      <w:proofErr w:type="gramStart"/>
      <w:r w:rsidRPr="00143B9E">
        <w:t>Tx</w:t>
      </w:r>
      <w:proofErr w:type="spellEnd"/>
      <w:proofErr w:type="gramEnd"/>
      <w:r w:rsidRPr="00143B9E">
        <w:t xml:space="preserve">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ae"/>
        <w:numPr>
          <w:ilvl w:val="0"/>
          <w:numId w:val="17"/>
        </w:numPr>
      </w:pPr>
      <w:proofErr w:type="spellStart"/>
      <w:r>
        <w:rPr>
          <w:rFonts w:hint="eastAsia"/>
        </w:rPr>
        <w:t>T</w:t>
      </w:r>
      <w:r>
        <w:t>x</w:t>
      </w:r>
      <w:proofErr w:type="spellEnd"/>
      <w:r>
        <w:t xml:space="preserve"> for PSCCH/PSSCH on sync-1;</w:t>
      </w:r>
    </w:p>
    <w:p w14:paraId="79635D68" w14:textId="77777777" w:rsidR="00612D04" w:rsidRDefault="00612D04" w:rsidP="00612D04">
      <w:pPr>
        <w:pStyle w:val="ae"/>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w:t>
      </w:r>
      <w:proofErr w:type="spellStart"/>
      <w:proofErr w:type="gramStart"/>
      <w:r>
        <w:t>Tx</w:t>
      </w:r>
      <w:proofErr w:type="spellEnd"/>
      <w:proofErr w:type="gramEnd"/>
      <w:r>
        <w:t xml:space="preserve">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w:t>
      </w:r>
      <w:proofErr w:type="spellStart"/>
      <w:r w:rsidRPr="00143B9E">
        <w:t>Tx</w:t>
      </w:r>
      <w:proofErr w:type="spellEnd"/>
      <w:r w:rsidRPr="00143B9E">
        <w:t>-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eastAsia="ko-KR"/>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w:t>
      </w:r>
      <w:proofErr w:type="spellStart"/>
      <w:r w:rsidRPr="00FF243D">
        <w:rPr>
          <w:b/>
        </w:rPr>
        <w:t>Tx</w:t>
      </w:r>
      <w:proofErr w:type="spellEnd"/>
      <w:r w:rsidRPr="00FF243D">
        <w:rPr>
          <w:b/>
        </w:rPr>
        <w:t>-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 xml:space="preserve">es, as in LTE, UE1 use its </w:t>
      </w:r>
      <w:proofErr w:type="spellStart"/>
      <w:r w:rsidRPr="00143B9E">
        <w:rPr>
          <w:b/>
        </w:rPr>
        <w:t>Tx</w:t>
      </w:r>
      <w:proofErr w:type="spellEnd"/>
      <w:r w:rsidRPr="00143B9E">
        <w:rPr>
          <w:b/>
        </w:rPr>
        <w:t xml:space="preserve">-sync to transmit PSCCH/PSSCH to UE2, and UE1 receive PSCCH/PSSCH from UE2 based on UE2’s </w:t>
      </w:r>
      <w:proofErr w:type="spellStart"/>
      <w:r w:rsidRPr="00143B9E">
        <w:rPr>
          <w:b/>
        </w:rPr>
        <w:t>Tx</w:t>
      </w:r>
      <w:proofErr w:type="spellEnd"/>
      <w:r w:rsidRPr="00143B9E">
        <w:rPr>
          <w:b/>
        </w:rPr>
        <w:t>-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w:t>
      </w:r>
      <w:proofErr w:type="spellStart"/>
      <w:r w:rsidR="00C54D7E" w:rsidRPr="00143B9E">
        <w:rPr>
          <w:b/>
        </w:rPr>
        <w:t>Tx</w:t>
      </w:r>
      <w:proofErr w:type="spellEnd"/>
      <w:r w:rsidR="00C54D7E" w:rsidRPr="00143B9E">
        <w:rPr>
          <w:b/>
        </w:rPr>
        <w:t xml:space="preserve">-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 xml:space="preserve">UEs always have the same </w:t>
      </w:r>
      <w:proofErr w:type="spellStart"/>
      <w:r w:rsidRPr="00A11573">
        <w:rPr>
          <w:b/>
        </w:rPr>
        <w:t>Tx</w:t>
      </w:r>
      <w:proofErr w:type="spellEnd"/>
      <w:r w:rsidRPr="00A11573">
        <w:rPr>
          <w:b/>
        </w:rPr>
        <w:t>-sync</w:t>
      </w:r>
      <w:r>
        <w:rPr>
          <w:b/>
        </w:rPr>
        <w:t xml:space="preserve"> or at least </w:t>
      </w:r>
      <w:proofErr w:type="spellStart"/>
      <w:r>
        <w:rPr>
          <w:b/>
        </w:rPr>
        <w:t>Tx</w:t>
      </w:r>
      <w:proofErr w:type="spellEnd"/>
      <w:r>
        <w:rPr>
          <w:b/>
        </w:rPr>
        <w:t>-sync with difference less than CP</w:t>
      </w:r>
      <w:r w:rsidRPr="00A11573">
        <w:rPr>
          <w:b/>
        </w:rPr>
        <w:t>;</w:t>
      </w:r>
    </w:p>
    <w:p w14:paraId="191C4CE4" w14:textId="5173F411" w:rsidR="00A11573" w:rsidRDefault="00A11573" w:rsidP="00143B9E">
      <w:pPr>
        <w:pStyle w:val="ae"/>
        <w:numPr>
          <w:ilvl w:val="0"/>
          <w:numId w:val="17"/>
        </w:numPr>
        <w:contextualSpacing w:val="0"/>
        <w:rPr>
          <w:b/>
        </w:rPr>
      </w:pPr>
      <w:r>
        <w:rPr>
          <w:rFonts w:hint="eastAsia"/>
          <w:b/>
        </w:rPr>
        <w:lastRenderedPageBreak/>
        <w:t>2</w:t>
      </w:r>
      <w:r>
        <w:rPr>
          <w:b/>
        </w:rPr>
        <w:t>B: I</w:t>
      </w:r>
      <w:r>
        <w:rPr>
          <w:rFonts w:hint="eastAsia"/>
          <w:b/>
        </w:rPr>
        <w:t>t</w:t>
      </w:r>
      <w:r>
        <w:rPr>
          <w:b/>
        </w:rPr>
        <w:t xml:space="preserve"> may happen in R16 NR-V2X that </w:t>
      </w:r>
      <w:r w:rsidRPr="00FF243D">
        <w:rPr>
          <w:b/>
        </w:rPr>
        <w:t xml:space="preserve">neighbouring UE have different </w:t>
      </w:r>
      <w:proofErr w:type="spellStart"/>
      <w:r w:rsidRPr="00FF243D">
        <w:rPr>
          <w:b/>
        </w:rPr>
        <w:t>Tx</w:t>
      </w:r>
      <w:proofErr w:type="spellEnd"/>
      <w:r w:rsidRPr="00FF243D">
        <w:rPr>
          <w:b/>
        </w:rPr>
        <w:t>-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 xml:space="preserve">communicate with UEs who have </w:t>
      </w:r>
      <w:proofErr w:type="spellStart"/>
      <w:r>
        <w:rPr>
          <w:b/>
        </w:rPr>
        <w:t>Tx</w:t>
      </w:r>
      <w:proofErr w:type="spellEnd"/>
      <w:r>
        <w:rPr>
          <w:b/>
        </w:rPr>
        <w:t>-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 xml:space="preserve">Even though 1 is feasible for 2 UEs, it does not work for &gt;= 3UEs and for G/B-cast case, considering the conclusion/limitation from R1 on the sync </w:t>
            </w:r>
            <w:proofErr w:type="spellStart"/>
            <w:r>
              <w:rPr>
                <w:rFonts w:eastAsiaTheme="minorEastAsia" w:cs="Arial"/>
              </w:rPr>
              <w:t>Tx</w:t>
            </w:r>
            <w:proofErr w:type="spellEnd"/>
            <w:r>
              <w:rPr>
                <w:rFonts w:eastAsiaTheme="minorEastAsia" w:cs="Arial"/>
              </w:rPr>
              <w:t>/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等线" w:cs="Arial"/>
              </w:rPr>
            </w:pPr>
            <w:r>
              <w:rPr>
                <w:rFonts w:eastAsia="等线" w:cs="Arial"/>
              </w:rPr>
              <w:t>2B with comments</w:t>
            </w:r>
          </w:p>
        </w:tc>
        <w:tc>
          <w:tcPr>
            <w:tcW w:w="6045" w:type="dxa"/>
          </w:tcPr>
          <w:p w14:paraId="5E0C90A4" w14:textId="592CAF75" w:rsidR="00E55C19" w:rsidRDefault="004C44F5" w:rsidP="008E5A49">
            <w:pPr>
              <w:spacing w:after="0"/>
              <w:rPr>
                <w:rFonts w:eastAsia="等线" w:cs="Arial"/>
              </w:rPr>
            </w:pPr>
            <w:r>
              <w:rPr>
                <w:rFonts w:eastAsia="等线" w:cs="Arial"/>
              </w:rPr>
              <w:t xml:space="preserve">We share same understanding as OPPO. For better understanding we like to add that the word “neighbouring” in Q1 is referring to Fig.1 i.e. the two UEs are connected to different </w:t>
            </w:r>
            <w:proofErr w:type="spellStart"/>
            <w:r>
              <w:rPr>
                <w:rFonts w:eastAsia="等线" w:cs="Arial"/>
              </w:rPr>
              <w:t>gNBs</w:t>
            </w:r>
            <w:proofErr w:type="spellEnd"/>
            <w:r>
              <w:rPr>
                <w:rFonts w:eastAsia="等线" w:cs="Arial"/>
              </w:rPr>
              <w:t xml:space="preserve"> with different </w:t>
            </w:r>
            <w:proofErr w:type="spellStart"/>
            <w:r>
              <w:rPr>
                <w:rFonts w:eastAsia="等线" w:cs="Arial"/>
              </w:rPr>
              <w:t>gNB</w:t>
            </w:r>
            <w:proofErr w:type="spellEnd"/>
            <w:r>
              <w:rPr>
                <w:rFonts w:eastAsia="等线" w:cs="Arial"/>
              </w:rPr>
              <w:t xml:space="preserve"> sync references (no GNSS i.e. SLSS=1…335). In some (rare) scenarios option 2A may be possible, e.g. when </w:t>
            </w:r>
            <w:proofErr w:type="spellStart"/>
            <w:r>
              <w:rPr>
                <w:rFonts w:eastAsia="等线" w:cs="Arial"/>
              </w:rPr>
              <w:t>gNB</w:t>
            </w:r>
            <w:proofErr w:type="spellEnd"/>
            <w:r>
              <w:rPr>
                <w:rFonts w:eastAsia="等线" w:cs="Arial"/>
              </w:rPr>
              <w:t>/</w:t>
            </w:r>
            <w:proofErr w:type="spellStart"/>
            <w:r>
              <w:rPr>
                <w:rFonts w:eastAsia="等线" w:cs="Arial"/>
              </w:rPr>
              <w:t>eNB</w:t>
            </w:r>
            <w:proofErr w:type="spellEnd"/>
            <w:r>
              <w:rPr>
                <w:rFonts w:eastAsia="等线" w:cs="Arial"/>
              </w:rPr>
              <w:t xml:space="preserve"> sync source is disabled (</w:t>
            </w:r>
            <w:proofErr w:type="spellStart"/>
            <w:r w:rsidR="00E55C19" w:rsidRPr="00612D04">
              <w:rPr>
                <w:rFonts w:ascii="Times New Roman" w:eastAsia="Times New Roman" w:hAnsi="Times New Roman"/>
                <w:i/>
              </w:rPr>
              <w:t>sl-SyncPriority</w:t>
            </w:r>
            <w:proofErr w:type="spellEnd"/>
            <w:r>
              <w:rPr>
                <w:rFonts w:eastAsia="等线" w:cs="Arial"/>
              </w:rPr>
              <w:t xml:space="preserve"> P3</w:t>
            </w:r>
            <w:proofErr w:type="gramStart"/>
            <w:r>
              <w:rPr>
                <w:rFonts w:eastAsia="等线" w:cs="Arial"/>
              </w:rPr>
              <w:t>,P4,P5</w:t>
            </w:r>
            <w:proofErr w:type="gramEnd"/>
            <w:r>
              <w:rPr>
                <w:rFonts w:eastAsia="等线" w:cs="Arial"/>
              </w:rPr>
              <w:t>) and GNSS is (pre)configured. For the standalone (</w:t>
            </w:r>
            <w:proofErr w:type="spellStart"/>
            <w:r>
              <w:rPr>
                <w:rFonts w:eastAsia="等线" w:cs="Arial"/>
              </w:rPr>
              <w:t>InC</w:t>
            </w:r>
            <w:proofErr w:type="spellEnd"/>
            <w:r>
              <w:rPr>
                <w:rFonts w:eastAsia="等线" w:cs="Arial"/>
              </w:rPr>
              <w:t>=”0”)</w:t>
            </w:r>
            <w:r w:rsidR="00E55C19">
              <w:rPr>
                <w:rFonts w:eastAsia="等线" w:cs="Arial"/>
              </w:rPr>
              <w:t xml:space="preserve"> the UEs may rely on GNSS (SLSS=0) or UE-autonomous sync (SLSS=338…671).</w:t>
            </w:r>
          </w:p>
          <w:p w14:paraId="7ADA5D62" w14:textId="342694C7" w:rsidR="00FF243D" w:rsidRDefault="00E55C19" w:rsidP="008E5A49">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t>Ericsson</w:t>
              </w:r>
            </w:ins>
          </w:p>
        </w:tc>
        <w:tc>
          <w:tcPr>
            <w:tcW w:w="1985" w:type="dxa"/>
          </w:tcPr>
          <w:p w14:paraId="4322E1EF" w14:textId="224B7C76" w:rsidR="00FF243D" w:rsidRDefault="00125F2A" w:rsidP="008E5A49">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8E5A49">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8E5A49">
        <w:tc>
          <w:tcPr>
            <w:tcW w:w="1809" w:type="dxa"/>
          </w:tcPr>
          <w:p w14:paraId="257B7A4B" w14:textId="0DDF7F84" w:rsidR="00FF243D" w:rsidRDefault="007D3945" w:rsidP="008E5A49">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8E5A49">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8E5A49">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proofErr w:type="spellStart"/>
            <w:ins w:id="15" w:author="Apple - Zhibin Wu" w:date="2021-04-14T16:06:00Z">
              <w:r w:rsidR="00D34EDC">
                <w:rPr>
                  <w:rFonts w:eastAsia="等线" w:cs="Arial"/>
                </w:rPr>
                <w:t>groupcast</w:t>
              </w:r>
              <w:proofErr w:type="spellEnd"/>
              <w:r w:rsidR="00D34EDC">
                <w:rPr>
                  <w:rFonts w:eastAsia="等线" w:cs="Arial"/>
                </w:rPr>
                <w:t xml:space="preserve">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2x-numberTxRxRTiming-r14” indicates the multiple referenc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result of NR V2X only support one </w:t>
              </w:r>
              <w:proofErr w:type="spellStart"/>
              <w:r w:rsidR="00D34EDC">
                <w:rPr>
                  <w:rFonts w:eastAsia="等线" w:cs="Arial"/>
                </w:rPr>
                <w:t>Tx</w:t>
              </w:r>
              <w:proofErr w:type="spellEnd"/>
              <w:r w:rsidR="00D34EDC">
                <w:rPr>
                  <w:rFonts w:eastAsia="等线" w:cs="Arial"/>
                </w:rPr>
                <w:t>/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r w:rsidR="00A62084" w:rsidRPr="0006314C" w14:paraId="2194FB15" w14:textId="77777777" w:rsidTr="00A62084">
        <w:trPr>
          <w:ins w:id="3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06314C">
            <w:pPr>
              <w:spacing w:after="0"/>
              <w:jc w:val="center"/>
              <w:rPr>
                <w:ins w:id="35" w:author="Huawei (Xiaox)" w:date="2021-04-15T11:52:00Z"/>
                <w:rFonts w:cs="Arial"/>
              </w:rPr>
            </w:pPr>
            <w:ins w:id="36" w:author="Huawei (Xiaox)" w:date="2021-04-15T11:52:00Z">
              <w:r>
                <w:rPr>
                  <w:rFonts w:cs="Arial"/>
                </w:rPr>
                <w:t>Huawei</w:t>
              </w:r>
              <w:r>
                <w:rPr>
                  <w:rFonts w:cs="Arial" w:hint="eastAsia"/>
                </w:rPr>
                <w:t xml:space="preserve">,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06314C">
            <w:pPr>
              <w:spacing w:after="0"/>
              <w:rPr>
                <w:ins w:id="37" w:author="Huawei (Xiaox)" w:date="2021-04-15T11:52:00Z"/>
                <w:rFonts w:eastAsia="等线" w:cs="Arial"/>
              </w:rPr>
            </w:pPr>
            <w:ins w:id="3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39" w:author="Huawei (Xiaox)" w:date="2021-04-15T11:52:00Z"/>
                <w:rFonts w:eastAsia="等线" w:cs="Arial"/>
              </w:rPr>
            </w:pPr>
            <w:ins w:id="40"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1" w:author="Huawei (Xiaox)" w:date="2021-04-15T11:53:00Z">
              <w:r w:rsidR="00CD6D6B">
                <w:rPr>
                  <w:rFonts w:eastAsia="等线" w:cs="Arial"/>
                </w:rPr>
                <w:t>mulated</w:t>
              </w:r>
            </w:ins>
            <w:ins w:id="42" w:author="Huawei (Xiaox)" w:date="2021-04-15T11:52:00Z">
              <w:r>
                <w:rPr>
                  <w:rFonts w:eastAsia="等线" w:cs="Arial"/>
                </w:rPr>
                <w:t xml:space="preserve"> </w:t>
              </w:r>
              <w:r>
                <w:rPr>
                  <w:rFonts w:eastAsia="等线" w:cs="Arial" w:hint="eastAsia"/>
                </w:rPr>
                <w:t>and also companies</w:t>
              </w:r>
              <w:r>
                <w:rPr>
                  <w:rFonts w:eastAsia="等线" w:cs="Arial"/>
                </w:rPr>
                <w:t>’ replies</w:t>
              </w:r>
            </w:ins>
            <w:ins w:id="43" w:author="Huawei (Xiaox)" w:date="2021-04-15T11:53:00Z">
              <w:r w:rsidR="00CD6D6B">
                <w:rPr>
                  <w:rFonts w:eastAsia="等线" w:cs="Arial"/>
                </w:rPr>
                <w:t xml:space="preserve"> so far</w:t>
              </w:r>
            </w:ins>
            <w:ins w:id="44"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5" w:author="Huawei (Xiaox)" w:date="2021-04-15T11:52:00Z"/>
                <w:rFonts w:eastAsia="等线" w:cs="Arial"/>
              </w:rPr>
            </w:pPr>
            <w:ins w:id="46"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7" w:author="Huawei (Xiaox)" w:date="2021-04-15T11:52:00Z"/>
                <w:rFonts w:eastAsia="等线" w:cs="Arial"/>
              </w:rPr>
            </w:pPr>
            <w:ins w:id="48"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A62084">
        <w:trPr>
          <w:ins w:id="49" w:author="vivo(Jing)" w:date="2021-04-15T17:26:00Z"/>
        </w:trPr>
        <w:tc>
          <w:tcPr>
            <w:tcW w:w="1809" w:type="dxa"/>
            <w:tcBorders>
              <w:top w:val="single" w:sz="4" w:space="0" w:color="auto"/>
              <w:left w:val="single" w:sz="4" w:space="0" w:color="auto"/>
              <w:bottom w:val="single" w:sz="4" w:space="0" w:color="auto"/>
              <w:right w:val="single" w:sz="4" w:space="0" w:color="auto"/>
            </w:tcBorders>
          </w:tcPr>
          <w:p w14:paraId="03A4C222" w14:textId="10297A0F" w:rsidR="002F1CBA" w:rsidRDefault="002F1CBA" w:rsidP="002F1CBA">
            <w:pPr>
              <w:spacing w:after="0"/>
              <w:jc w:val="center"/>
              <w:rPr>
                <w:ins w:id="50" w:author="vivo(Jing)" w:date="2021-04-15T17:26:00Z"/>
                <w:rFonts w:cs="Arial"/>
              </w:rPr>
            </w:pPr>
            <w:ins w:id="51" w:author="vivo(Jing)" w:date="2021-04-15T17:34:00Z">
              <w:r>
                <w:rPr>
                  <w:rFonts w:cs="Arial" w:hint="eastAsia"/>
                </w:rPr>
                <w:lastRenderedPageBreak/>
                <w:t>vivo</w:t>
              </w:r>
            </w:ins>
          </w:p>
        </w:tc>
        <w:tc>
          <w:tcPr>
            <w:tcW w:w="1985" w:type="dxa"/>
            <w:tcBorders>
              <w:top w:val="single" w:sz="4" w:space="0" w:color="auto"/>
              <w:left w:val="single" w:sz="4" w:space="0" w:color="auto"/>
              <w:bottom w:val="single" w:sz="4" w:space="0" w:color="auto"/>
              <w:right w:val="single" w:sz="4" w:space="0" w:color="auto"/>
            </w:tcBorders>
          </w:tcPr>
          <w:p w14:paraId="62B83B8F" w14:textId="223C4BAC" w:rsidR="002F1CBA" w:rsidRDefault="002F1CBA" w:rsidP="002F1CBA">
            <w:pPr>
              <w:spacing w:after="0"/>
              <w:rPr>
                <w:ins w:id="52" w:author="vivo(Jing)" w:date="2021-04-15T17:26:00Z"/>
                <w:rFonts w:eastAsia="等线" w:cs="Arial"/>
              </w:rPr>
            </w:pPr>
            <w:ins w:id="53" w:author="vivo(Jing)" w:date="2021-04-15T17:34: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0C0624F0" w14:textId="77777777" w:rsidR="002F1CBA" w:rsidRDefault="002F1CBA" w:rsidP="002F1CBA">
            <w:pPr>
              <w:spacing w:afterLines="50"/>
              <w:rPr>
                <w:ins w:id="54" w:author="vivo(Jing)" w:date="2021-04-15T17:35:00Z"/>
                <w:rFonts w:eastAsia="等线" w:cs="Arial"/>
              </w:rPr>
            </w:pPr>
            <w:ins w:id="55" w:author="vivo(Jing)" w:date="2021-04-15T17:34:00Z">
              <w:r>
                <w:rPr>
                  <w:rFonts w:eastAsia="等线" w:cs="Arial"/>
                </w:rPr>
                <w:t xml:space="preserve">Although the case 2A may be ensured by </w:t>
              </w:r>
              <w:proofErr w:type="spellStart"/>
              <w:r>
                <w:rPr>
                  <w:rFonts w:eastAsia="等线" w:cs="Arial"/>
                </w:rPr>
                <w:t>gNB</w:t>
              </w:r>
              <w:proofErr w:type="spellEnd"/>
              <w:r>
                <w:rPr>
                  <w:rFonts w:eastAsia="等线" w:cs="Arial"/>
                </w:rPr>
                <w:t xml:space="preserve"> implementation (on which Nokia gives an example), we think the possibility for case 2B cannot be excluded and according to the discussion in email with RAN1 </w:t>
              </w:r>
            </w:ins>
            <w:ins w:id="56" w:author="vivo(Jing)" w:date="2021-04-15T17:35:00Z">
              <w:r>
                <w:rPr>
                  <w:rFonts w:eastAsia="等线" w:cs="Arial"/>
                </w:rPr>
                <w:t>guys</w:t>
              </w:r>
            </w:ins>
            <w:ins w:id="57" w:author="vivo(Jing)" w:date="2021-04-15T17:34:00Z">
              <w:r>
                <w:rPr>
                  <w:rFonts w:eastAsia="等线" w:cs="Arial"/>
                </w:rPr>
                <w:t xml:space="preserve"> it is clear that UEs cannot communication with each other with the </w:t>
              </w:r>
              <w:proofErr w:type="spellStart"/>
              <w:r w:rsidRPr="00A37AAE">
                <w:rPr>
                  <w:rFonts w:eastAsia="等线" w:cs="Arial"/>
                </w:rPr>
                <w:t>Tx</w:t>
              </w:r>
              <w:proofErr w:type="spellEnd"/>
              <w:r w:rsidRPr="00A37AAE">
                <w:rPr>
                  <w:rFonts w:eastAsia="等线" w:cs="Arial"/>
                </w:rPr>
                <w:t>-Sync larger than CP</w:t>
              </w:r>
              <w:r>
                <w:rPr>
                  <w:rFonts w:eastAsia="等线" w:cs="Arial"/>
                </w:rPr>
                <w:t>.</w:t>
              </w:r>
            </w:ins>
          </w:p>
          <w:p w14:paraId="50D1D968" w14:textId="3E769A65" w:rsidR="002F1CBA" w:rsidRDefault="002F1CBA" w:rsidP="002F1CBA">
            <w:pPr>
              <w:spacing w:afterLines="50"/>
              <w:rPr>
                <w:ins w:id="58" w:author="vivo(Jing)" w:date="2021-04-15T17:26:00Z"/>
                <w:rFonts w:eastAsia="等线" w:cs="Arial"/>
              </w:rPr>
            </w:pPr>
            <w:ins w:id="59" w:author="vivo(Jing)" w:date="2021-04-15T17:35:00Z">
              <w:r>
                <w:rPr>
                  <w:rFonts w:eastAsia="等线" w:cs="Arial"/>
                </w:rPr>
                <w:t>And we agree with Huawei suggestion that this is more related to RAN1</w:t>
              </w:r>
            </w:ins>
            <w:ins w:id="60" w:author="vivo(Jing)" w:date="2021-04-15T17:36:00Z">
              <w:r>
                <w:rPr>
                  <w:rFonts w:eastAsia="等线" w:cs="Arial"/>
                </w:rPr>
                <w:t xml:space="preserve"> especially on whether the </w:t>
              </w:r>
              <w:proofErr w:type="spellStart"/>
              <w:r w:rsidRPr="00A37AAE">
                <w:rPr>
                  <w:rFonts w:eastAsia="等线" w:cs="Arial"/>
                </w:rPr>
                <w:t>Tx</w:t>
              </w:r>
              <w:proofErr w:type="spellEnd"/>
              <w:r w:rsidRPr="00A37AAE">
                <w:rPr>
                  <w:rFonts w:eastAsia="等线" w:cs="Arial"/>
                </w:rPr>
                <w:t xml:space="preserve">-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61" w:author="vivo(Jing)" w:date="2021-04-15T17:37:00Z">
              <w:r>
                <w:rPr>
                  <w:rFonts w:eastAsia="等线" w:cs="Arial"/>
                </w:rPr>
                <w:t xml:space="preserve"> differentiating sub-options under Interpretation-2</w:t>
              </w:r>
            </w:ins>
            <w:ins w:id="62" w:author="vivo(Jing)" w:date="2021-04-15T17:36:00Z">
              <w:r>
                <w:rPr>
                  <w:rFonts w:eastAsia="等线" w:cs="Arial"/>
                </w:rPr>
                <w:t>.</w:t>
              </w:r>
            </w:ins>
          </w:p>
        </w:tc>
      </w:tr>
      <w:tr w:rsidR="008E78E7" w:rsidRPr="0006314C" w14:paraId="50AB2FD4" w14:textId="77777777" w:rsidTr="00A62084">
        <w:trPr>
          <w:ins w:id="63" w:author="LG" w:date="2021-04-15T18:52:00Z"/>
        </w:trPr>
        <w:tc>
          <w:tcPr>
            <w:tcW w:w="1809" w:type="dxa"/>
            <w:tcBorders>
              <w:top w:val="single" w:sz="4" w:space="0" w:color="auto"/>
              <w:left w:val="single" w:sz="4" w:space="0" w:color="auto"/>
              <w:bottom w:val="single" w:sz="4" w:space="0" w:color="auto"/>
              <w:right w:val="single" w:sz="4" w:space="0" w:color="auto"/>
            </w:tcBorders>
          </w:tcPr>
          <w:p w14:paraId="32CF6CD6" w14:textId="554B3F16" w:rsidR="008E78E7" w:rsidRDefault="008E78E7" w:rsidP="008E78E7">
            <w:pPr>
              <w:spacing w:after="0"/>
              <w:jc w:val="center"/>
              <w:rPr>
                <w:ins w:id="64" w:author="LG" w:date="2021-04-15T18:52:00Z"/>
                <w:rFonts w:cs="Arial" w:hint="eastAsia"/>
              </w:rPr>
            </w:pPr>
            <w:ins w:id="65" w:author="LG" w:date="2021-04-15T18:53:00Z">
              <w:r>
                <w:rPr>
                  <w:rFonts w:eastAsia="맑은 고딕"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A8F263B" w14:textId="42C018B7" w:rsidR="008E78E7" w:rsidRDefault="008E78E7" w:rsidP="008E78E7">
            <w:pPr>
              <w:spacing w:after="0"/>
              <w:rPr>
                <w:ins w:id="66" w:author="LG" w:date="2021-04-15T18:52:00Z"/>
                <w:rFonts w:eastAsia="等线" w:cs="Arial"/>
              </w:rPr>
            </w:pPr>
            <w:ins w:id="67" w:author="LG" w:date="2021-04-15T18:53:00Z">
              <w:r>
                <w:rPr>
                  <w:rFonts w:eastAsia="맑은 고딕"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40BA9321" w14:textId="5E8109A2" w:rsidR="008E78E7" w:rsidRDefault="008E78E7" w:rsidP="008E78E7">
            <w:pPr>
              <w:spacing w:afterLines="50"/>
              <w:rPr>
                <w:ins w:id="68" w:author="LG" w:date="2021-04-15T18:52:00Z"/>
                <w:rFonts w:eastAsia="等线" w:cs="Arial"/>
              </w:rPr>
            </w:pPr>
            <w:ins w:id="69" w:author="LG" w:date="2021-04-15T18:53:00Z">
              <w:r>
                <w:rPr>
                  <w:rFonts w:eastAsia="DengXian" w:cs="Arial"/>
                </w:rPr>
                <w:t>Regarding the observation 2, we</w:t>
              </w:r>
              <w:r w:rsidRPr="00A0222A">
                <w:rPr>
                  <w:rFonts w:eastAsia="DengXian" w:cs="Arial"/>
                </w:rPr>
                <w:t xml:space="preserve"> assume this is not covering LTE D2D defined in Rel-12. Focusing on a single </w:t>
              </w:r>
              <w:proofErr w:type="spellStart"/>
              <w:r w:rsidRPr="00A0222A">
                <w:rPr>
                  <w:rFonts w:eastAsia="DengXian" w:cs="Arial"/>
                </w:rPr>
                <w:t>sidelink</w:t>
              </w:r>
              <w:proofErr w:type="spellEnd"/>
              <w:r w:rsidRPr="00A0222A">
                <w:rPr>
                  <w:rFonts w:eastAsia="DengXian" w:cs="Arial"/>
                </w:rPr>
                <w:t xml:space="preserve"> carrier case in LTE V2X, this observation is not correct. More generally, a UE is required to maintain only a single timing for both TX and RX in a given </w:t>
              </w:r>
              <w:proofErr w:type="spellStart"/>
              <w:r w:rsidRPr="00A0222A">
                <w:rPr>
                  <w:rFonts w:eastAsia="DengXian" w:cs="Arial"/>
                </w:rPr>
                <w:t>sidelink</w:t>
              </w:r>
              <w:proofErr w:type="spellEnd"/>
              <w:r w:rsidRPr="00A0222A">
                <w:rPr>
                  <w:rFonts w:eastAsia="DengXian" w:cs="Arial"/>
                </w:rPr>
                <w:t xml:space="preserve"> carrier in LTE V2X. </w:t>
              </w:r>
              <w:r>
                <w:rPr>
                  <w:rFonts w:eastAsia="DengXian" w:cs="Arial"/>
                </w:rPr>
                <w:t>Moreover, t</w:t>
              </w:r>
              <w:r w:rsidRPr="00A0222A">
                <w:rPr>
                  <w:rFonts w:eastAsia="DengXian" w:cs="Arial"/>
                </w:rPr>
                <w:t xml:space="preserve">here should be some specification support beyond simple neighbouring cell sync configuration in order to support an RX timing different from the TX timing. However, LTE V2X didn’t specify such thing but deleted some part introduced in LTE D2D (the note in </w:t>
              </w:r>
              <w:proofErr w:type="spellStart"/>
              <w:r w:rsidRPr="00A0222A">
                <w:rPr>
                  <w:rFonts w:eastAsia="DengXian" w:cs="Arial"/>
                </w:rPr>
                <w:t>sidelink</w:t>
              </w:r>
              <w:proofErr w:type="spellEnd"/>
              <w:r w:rsidRPr="00A0222A">
                <w:rPr>
                  <w:rFonts w:eastAsia="DengXian" w:cs="Arial"/>
                </w:rPr>
                <w:t xml:space="preserve"> monitoring and RAN4 test case). In fact, there is no difference in handling the TX and RX timing in LTE V2X and NR V2X.</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eastAsia="ko-KR"/>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0"/>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w:t>
      </w:r>
      <w:proofErr w:type="spellStart"/>
      <w:r>
        <w:t>ed</w:t>
      </w:r>
      <w:proofErr w:type="spellEnd"/>
      <w:r>
        <w:t xml:space="preserve"> PSCCH/PSSCH </w:t>
      </w:r>
      <w:proofErr w:type="spellStart"/>
      <w:r>
        <w:t>Tx</w:t>
      </w:r>
      <w:proofErr w:type="spellEnd"/>
      <w:r>
        <w:t xml:space="preserve"> + PSFCH Rx, and PSCCH/PSSCH Rx + PSFCH </w:t>
      </w:r>
      <w:proofErr w:type="spellStart"/>
      <w:r>
        <w:t>Tx</w:t>
      </w:r>
      <w:proofErr w:type="spellEnd"/>
      <w:r>
        <w:t xml:space="preserve">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w:t>
      </w:r>
      <w:proofErr w:type="spellStart"/>
      <w:r w:rsidRPr="00CC2343">
        <w:rPr>
          <w:b/>
        </w:rPr>
        <w:t>Tx</w:t>
      </w:r>
      <w:proofErr w:type="spellEnd"/>
      <w:r w:rsidRPr="00CC2343">
        <w:rPr>
          <w:b/>
        </w:rPr>
        <w:t xml:space="preserve">-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e"/>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e"/>
        <w:numPr>
          <w:ilvl w:val="0"/>
          <w:numId w:val="17"/>
        </w:numPr>
        <w:contextualSpacing w:val="0"/>
        <w:rPr>
          <w:b/>
        </w:rPr>
      </w:pPr>
      <w:r>
        <w:rPr>
          <w:b/>
        </w:rPr>
        <w:t xml:space="preserve">1B: PSFCH transmission </w:t>
      </w:r>
      <w:r w:rsidRPr="00143B9E">
        <w:rPr>
          <w:b/>
          <w:color w:val="FF0000"/>
        </w:rPr>
        <w:t xml:space="preserve">can </w:t>
      </w:r>
      <w:r>
        <w:rPr>
          <w:b/>
        </w:rPr>
        <w:t xml:space="preserve">be performed, but will be performed using the </w:t>
      </w:r>
      <w:proofErr w:type="spellStart"/>
      <w:r>
        <w:rPr>
          <w:b/>
        </w:rPr>
        <w:t>Tx</w:t>
      </w:r>
      <w:proofErr w:type="spellEnd"/>
      <w:r>
        <w:rPr>
          <w:b/>
        </w:rPr>
        <w:t>-sync same as for PSCCH/PSSCH;</w:t>
      </w:r>
    </w:p>
    <w:p w14:paraId="033D5323" w14:textId="53E33AFF" w:rsidR="00612D04" w:rsidRPr="00143B9E" w:rsidRDefault="00612D04" w:rsidP="00143B9E">
      <w:pPr>
        <w:pStyle w:val="ae"/>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 xml:space="preserve">be performed regardless of the sync used for PSCCH/PSSCH (i.e., the </w:t>
      </w:r>
      <w:proofErr w:type="spellStart"/>
      <w:r w:rsidRPr="00143B9E">
        <w:rPr>
          <w:b/>
        </w:rPr>
        <w:t>Tx</w:t>
      </w:r>
      <w:proofErr w:type="spellEnd"/>
      <w:r w:rsidRPr="00143B9E">
        <w:rPr>
          <w:b/>
        </w:rPr>
        <w:t>-sync for PSFCH and for PSCCH/PSSCH can be different)</w:t>
      </w:r>
    </w:p>
    <w:p w14:paraId="47124DE1" w14:textId="77777777" w:rsidR="00612D04" w:rsidRPr="00143B9E" w:rsidRDefault="00612D04" w:rsidP="00143B9E">
      <w:pPr>
        <w:spacing w:beforeLines="50" w:before="120"/>
        <w:rPr>
          <w:b/>
        </w:rPr>
      </w:pPr>
      <w:r w:rsidRPr="00143B9E">
        <w:rPr>
          <w:b/>
        </w:rPr>
        <w:t xml:space="preserve">Interpretation-2: No, different from LTE, UE1 use its </w:t>
      </w:r>
      <w:proofErr w:type="spellStart"/>
      <w:r w:rsidRPr="00143B9E">
        <w:rPr>
          <w:b/>
        </w:rPr>
        <w:t>Tx</w:t>
      </w:r>
      <w:proofErr w:type="spellEnd"/>
      <w:r w:rsidRPr="00143B9E">
        <w:rPr>
          <w:b/>
        </w:rPr>
        <w:t>-sync to transmit PSCCH/PSSCH to UE2, and also use the same sync to receive PSCCH/PSSCH from other nearby UEs</w:t>
      </w:r>
    </w:p>
    <w:p w14:paraId="24429B10" w14:textId="77777777" w:rsidR="00612D04" w:rsidRPr="00A11573" w:rsidRDefault="00612D04"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 xml:space="preserve">UEs always have the same </w:t>
      </w:r>
      <w:proofErr w:type="spellStart"/>
      <w:r w:rsidRPr="00A11573">
        <w:rPr>
          <w:b/>
        </w:rPr>
        <w:t>Tx</w:t>
      </w:r>
      <w:proofErr w:type="spellEnd"/>
      <w:r w:rsidRPr="00A11573">
        <w:rPr>
          <w:b/>
        </w:rPr>
        <w:t>-sync</w:t>
      </w:r>
      <w:r>
        <w:rPr>
          <w:b/>
        </w:rPr>
        <w:t xml:space="preserve"> or at least </w:t>
      </w:r>
      <w:proofErr w:type="spellStart"/>
      <w:r>
        <w:rPr>
          <w:b/>
        </w:rPr>
        <w:t>Tx</w:t>
      </w:r>
      <w:proofErr w:type="spellEnd"/>
      <w:r>
        <w:rPr>
          <w:b/>
        </w:rPr>
        <w:t>-sync with difference less than CP</w:t>
      </w:r>
      <w:r w:rsidRPr="00A11573">
        <w:rPr>
          <w:b/>
        </w:rPr>
        <w:t>;</w:t>
      </w:r>
    </w:p>
    <w:p w14:paraId="2A4384FD" w14:textId="77777777" w:rsidR="00612D04" w:rsidRDefault="00612D04" w:rsidP="00143B9E">
      <w:pPr>
        <w:pStyle w:val="ae"/>
        <w:numPr>
          <w:ilvl w:val="0"/>
          <w:numId w:val="17"/>
        </w:numPr>
        <w:spacing w:beforeLines="50" w:before="120"/>
        <w:contextualSpacing w:val="0"/>
        <w:rPr>
          <w:b/>
        </w:rPr>
      </w:pPr>
      <w:r>
        <w:rPr>
          <w:rFonts w:hint="eastAsia"/>
          <w:b/>
        </w:rPr>
        <w:lastRenderedPageBreak/>
        <w:t>2</w:t>
      </w:r>
      <w:r>
        <w:rPr>
          <w:b/>
        </w:rPr>
        <w:t>B: I</w:t>
      </w:r>
      <w:r>
        <w:rPr>
          <w:rFonts w:hint="eastAsia"/>
          <w:b/>
        </w:rPr>
        <w:t>t</w:t>
      </w:r>
      <w:r>
        <w:rPr>
          <w:b/>
        </w:rPr>
        <w:t xml:space="preserve"> may happen in R16 NR-V2X that </w:t>
      </w:r>
      <w:r w:rsidRPr="00FF243D">
        <w:rPr>
          <w:b/>
        </w:rPr>
        <w:t xml:space="preserve">neighbouring UE may have different </w:t>
      </w:r>
      <w:proofErr w:type="spellStart"/>
      <w:r w:rsidRPr="00FF243D">
        <w:rPr>
          <w:b/>
        </w:rPr>
        <w:t>Tx</w:t>
      </w:r>
      <w:proofErr w:type="spellEnd"/>
      <w:r w:rsidRPr="00FF243D">
        <w:rPr>
          <w:b/>
        </w:rPr>
        <w:t>-Sync</w:t>
      </w:r>
      <w:r>
        <w:rPr>
          <w:b/>
        </w:rPr>
        <w:t xml:space="preserve"> (larger than CP), and if that happens, </w:t>
      </w:r>
      <w:r w:rsidRPr="00FF243D">
        <w:rPr>
          <w:b/>
        </w:rPr>
        <w:t xml:space="preserve">UEs </w:t>
      </w:r>
      <w:r w:rsidRPr="00A11573">
        <w:rPr>
          <w:b/>
          <w:color w:val="FF0000"/>
        </w:rPr>
        <w:t xml:space="preserve">cannot </w:t>
      </w:r>
      <w:r>
        <w:rPr>
          <w:b/>
        </w:rPr>
        <w:t xml:space="preserve">communicate with UEs who have </w:t>
      </w:r>
      <w:proofErr w:type="spellStart"/>
      <w:r>
        <w:rPr>
          <w:b/>
        </w:rPr>
        <w:t>Tx</w:t>
      </w:r>
      <w:proofErr w:type="spellEnd"/>
      <w:r>
        <w:rPr>
          <w:b/>
        </w:rPr>
        <w:t>-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proofErr w:type="gramStart"/>
            <w:r>
              <w:rPr>
                <w:rFonts w:eastAsiaTheme="minorEastAsia" w:cs="Arial" w:hint="eastAsia"/>
              </w:rPr>
              <w:t>s</w:t>
            </w:r>
            <w:r>
              <w:rPr>
                <w:rFonts w:eastAsiaTheme="minorEastAsia" w:cs="Arial"/>
              </w:rPr>
              <w:t>ee</w:t>
            </w:r>
            <w:proofErr w:type="gramEnd"/>
            <w:r>
              <w:rPr>
                <w:rFonts w:eastAsiaTheme="minorEastAsia" w:cs="Arial"/>
              </w:rPr>
              <w:t xml:space="preserv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等线" w:cs="Arial"/>
              </w:rPr>
            </w:pPr>
            <w:r>
              <w:rPr>
                <w:rFonts w:eastAsia="等线" w:cs="Arial"/>
              </w:rPr>
              <w:t>2B</w:t>
            </w:r>
          </w:p>
        </w:tc>
        <w:tc>
          <w:tcPr>
            <w:tcW w:w="6045" w:type="dxa"/>
          </w:tcPr>
          <w:p w14:paraId="4380808F" w14:textId="77777777" w:rsidR="00CC2343" w:rsidRDefault="00CC2343" w:rsidP="008E5A49">
            <w:pPr>
              <w:spacing w:after="0"/>
              <w:rPr>
                <w:rFonts w:eastAsia="等线"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70" w:author="Ericsson" w:date="2021-04-14T21:29:00Z">
              <w:r>
                <w:rPr>
                  <w:rFonts w:cs="Arial"/>
                </w:rPr>
                <w:t>Ericsson</w:t>
              </w:r>
            </w:ins>
          </w:p>
        </w:tc>
        <w:tc>
          <w:tcPr>
            <w:tcW w:w="1985" w:type="dxa"/>
          </w:tcPr>
          <w:p w14:paraId="62D2F9D3" w14:textId="03119E9A" w:rsidR="00CC2343" w:rsidRDefault="006958B0" w:rsidP="008E5A49">
            <w:pPr>
              <w:spacing w:after="0"/>
              <w:rPr>
                <w:rFonts w:eastAsia="等线" w:cs="Arial"/>
              </w:rPr>
            </w:pPr>
            <w:ins w:id="71" w:author="Ericsson" w:date="2021-04-14T21:29:00Z">
              <w:r>
                <w:rPr>
                  <w:rFonts w:eastAsia="等线" w:cs="Arial"/>
                </w:rPr>
                <w:t>2</w:t>
              </w:r>
            </w:ins>
            <w:ins w:id="72" w:author="Ericsson" w:date="2021-04-14T21:30:00Z">
              <w:r>
                <w:rPr>
                  <w:rFonts w:eastAsia="等线" w:cs="Arial"/>
                </w:rPr>
                <w:t>B</w:t>
              </w:r>
            </w:ins>
          </w:p>
        </w:tc>
        <w:tc>
          <w:tcPr>
            <w:tcW w:w="6045" w:type="dxa"/>
          </w:tcPr>
          <w:p w14:paraId="52C6EDCA" w14:textId="77777777" w:rsidR="00CC2343" w:rsidRDefault="00CC2343" w:rsidP="008E5A49">
            <w:pPr>
              <w:spacing w:after="0"/>
              <w:rPr>
                <w:rFonts w:eastAsia="等线" w:cs="Arial"/>
              </w:rPr>
            </w:pPr>
          </w:p>
        </w:tc>
      </w:tr>
      <w:tr w:rsidR="00CC2343" w14:paraId="212B6648" w14:textId="77777777" w:rsidTr="008E5A49">
        <w:tc>
          <w:tcPr>
            <w:tcW w:w="1809" w:type="dxa"/>
          </w:tcPr>
          <w:p w14:paraId="1176B25F" w14:textId="3EBCA186" w:rsidR="00CC2343" w:rsidRDefault="007D3945" w:rsidP="008E5A49">
            <w:pPr>
              <w:spacing w:after="0"/>
              <w:jc w:val="center"/>
              <w:rPr>
                <w:rFonts w:cs="Arial"/>
              </w:rPr>
            </w:pPr>
            <w:ins w:id="73" w:author="Apple - Zhibin Wu" w:date="2021-04-14T15:45:00Z">
              <w:r>
                <w:rPr>
                  <w:rFonts w:cs="Arial"/>
                </w:rPr>
                <w:t>Apple</w:t>
              </w:r>
            </w:ins>
          </w:p>
        </w:tc>
        <w:tc>
          <w:tcPr>
            <w:tcW w:w="1985" w:type="dxa"/>
          </w:tcPr>
          <w:p w14:paraId="11A58FE0" w14:textId="7A93FF51" w:rsidR="00CC2343" w:rsidRDefault="007D3945" w:rsidP="008E5A49">
            <w:pPr>
              <w:spacing w:after="0"/>
              <w:rPr>
                <w:rFonts w:eastAsia="等线" w:cs="Arial"/>
              </w:rPr>
            </w:pPr>
            <w:ins w:id="74" w:author="Apple - Zhibin Wu" w:date="2021-04-14T15:45:00Z">
              <w:r>
                <w:rPr>
                  <w:rFonts w:eastAsia="等线" w:cs="Arial"/>
                </w:rPr>
                <w:t>2B</w:t>
              </w:r>
            </w:ins>
          </w:p>
        </w:tc>
        <w:tc>
          <w:tcPr>
            <w:tcW w:w="6045" w:type="dxa"/>
          </w:tcPr>
          <w:p w14:paraId="178D420B" w14:textId="77777777" w:rsidR="00CC2343" w:rsidRDefault="00CC2343" w:rsidP="008E5A49">
            <w:pPr>
              <w:spacing w:after="0"/>
              <w:rPr>
                <w:rFonts w:eastAsia="等线" w:cs="Arial"/>
              </w:rPr>
            </w:pPr>
          </w:p>
        </w:tc>
      </w:tr>
      <w:tr w:rsidR="00A62084" w14:paraId="6CEA19FA" w14:textId="77777777" w:rsidTr="00A62084">
        <w:trPr>
          <w:ins w:id="75"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06314C">
            <w:pPr>
              <w:spacing w:after="0"/>
              <w:jc w:val="center"/>
              <w:rPr>
                <w:ins w:id="76" w:author="Huawei (Xiaox)" w:date="2021-04-15T11:52:00Z"/>
                <w:rFonts w:cs="Arial"/>
              </w:rPr>
            </w:pPr>
            <w:ins w:id="77"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06314C">
            <w:pPr>
              <w:spacing w:after="0"/>
              <w:rPr>
                <w:ins w:id="78" w:author="Huawei (Xiaox)" w:date="2021-04-15T11:52:00Z"/>
                <w:rFonts w:eastAsia="等线" w:cs="Arial"/>
              </w:rPr>
            </w:pPr>
            <w:ins w:id="79"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06314C">
            <w:pPr>
              <w:spacing w:after="0"/>
              <w:rPr>
                <w:ins w:id="80" w:author="Huawei (Xiaox)" w:date="2021-04-15T11:52:00Z"/>
                <w:rFonts w:eastAsia="等线" w:cs="Arial"/>
              </w:rPr>
            </w:pPr>
            <w:ins w:id="81" w:author="Huawei (Xiaox)" w:date="2021-04-15T11:52:00Z">
              <w:r>
                <w:rPr>
                  <w:rFonts w:eastAsia="等线" w:cs="Arial" w:hint="eastAsia"/>
                </w:rPr>
                <w:t>See our comments to above Q1.</w:t>
              </w:r>
            </w:ins>
          </w:p>
        </w:tc>
      </w:tr>
      <w:tr w:rsidR="002F1CBA" w14:paraId="354068C0" w14:textId="77777777" w:rsidTr="00A62084">
        <w:trPr>
          <w:ins w:id="82"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06314C">
            <w:pPr>
              <w:spacing w:after="0"/>
              <w:jc w:val="center"/>
              <w:rPr>
                <w:ins w:id="83" w:author="vivo(Jing)" w:date="2021-04-15T17:37:00Z"/>
                <w:rFonts w:cs="Arial"/>
              </w:rPr>
            </w:pPr>
            <w:ins w:id="84"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06314C">
            <w:pPr>
              <w:spacing w:after="0"/>
              <w:rPr>
                <w:ins w:id="85" w:author="vivo(Jing)" w:date="2021-04-15T17:37:00Z"/>
                <w:rFonts w:eastAsia="等线" w:cs="Arial"/>
              </w:rPr>
            </w:pPr>
            <w:ins w:id="86"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06314C">
            <w:pPr>
              <w:spacing w:after="0"/>
              <w:rPr>
                <w:ins w:id="87" w:author="vivo(Jing)" w:date="2021-04-15T17:37:00Z"/>
                <w:rFonts w:eastAsia="等线" w:cs="Arial"/>
              </w:rPr>
            </w:pPr>
          </w:p>
        </w:tc>
      </w:tr>
      <w:tr w:rsidR="008E78E7" w14:paraId="5DE274FF" w14:textId="77777777" w:rsidTr="00A62084">
        <w:trPr>
          <w:ins w:id="88" w:author="LG" w:date="2021-04-15T18:53:00Z"/>
        </w:trPr>
        <w:tc>
          <w:tcPr>
            <w:tcW w:w="1809" w:type="dxa"/>
            <w:tcBorders>
              <w:top w:val="single" w:sz="4" w:space="0" w:color="auto"/>
              <w:left w:val="single" w:sz="4" w:space="0" w:color="auto"/>
              <w:bottom w:val="single" w:sz="4" w:space="0" w:color="auto"/>
              <w:right w:val="single" w:sz="4" w:space="0" w:color="auto"/>
            </w:tcBorders>
          </w:tcPr>
          <w:p w14:paraId="4EF2B036" w14:textId="5C738216" w:rsidR="008E78E7" w:rsidRDefault="008E78E7" w:rsidP="008E78E7">
            <w:pPr>
              <w:spacing w:after="0"/>
              <w:jc w:val="center"/>
              <w:rPr>
                <w:ins w:id="89" w:author="LG" w:date="2021-04-15T18:53:00Z"/>
                <w:rFonts w:cs="Arial"/>
              </w:rPr>
            </w:pPr>
            <w:ins w:id="90" w:author="LG" w:date="2021-04-15T18:53:00Z">
              <w:r>
                <w:rPr>
                  <w:rFonts w:eastAsia="맑은 고딕"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F5EF5D6" w14:textId="56527004" w:rsidR="008E78E7" w:rsidRDefault="008E78E7" w:rsidP="008E78E7">
            <w:pPr>
              <w:spacing w:after="0"/>
              <w:rPr>
                <w:ins w:id="91" w:author="LG" w:date="2021-04-15T18:53:00Z"/>
                <w:rFonts w:eastAsia="等线" w:cs="Arial"/>
              </w:rPr>
            </w:pPr>
            <w:ins w:id="92" w:author="LG" w:date="2021-04-15T18:53:00Z">
              <w:r>
                <w:rPr>
                  <w:rFonts w:eastAsia="맑은 고딕"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909F401" w14:textId="33A0241E" w:rsidR="008E78E7" w:rsidRDefault="008E78E7" w:rsidP="008E78E7">
            <w:pPr>
              <w:spacing w:after="0"/>
              <w:rPr>
                <w:ins w:id="93" w:author="LG" w:date="2021-04-15T18:53:00Z"/>
                <w:rFonts w:eastAsia="等线" w:cs="Arial"/>
              </w:rPr>
            </w:pPr>
            <w:ins w:id="94" w:author="LG" w:date="2021-04-15T18:53:00Z">
              <w:r>
                <w:rPr>
                  <w:rFonts w:eastAsia="맑은 고딕" w:cs="Arial" w:hint="eastAsia"/>
                  <w:lang w:eastAsia="ko-KR"/>
                </w:rPr>
                <w:t>See our comments to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w:t>
      </w:r>
      <w:r w:rsidRPr="00612D04">
        <w:rPr>
          <w:rFonts w:ascii="Times New Roman" w:eastAsia="Times New Roman" w:hAnsi="Times New Roman"/>
          <w:highlight w:val="green"/>
        </w:rPr>
        <w:lastRenderedPageBreak/>
        <w:t xml:space="preserve">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 xml:space="preserve">Rapporteur understand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lastRenderedPageBreak/>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 xml:space="preserve">what is your view to achieve </w:t>
      </w:r>
      <w:proofErr w:type="gramStart"/>
      <w:r>
        <w:rPr>
          <w:b/>
        </w:rPr>
        <w:t>that</w:t>
      </w:r>
      <w:proofErr w:type="gramEnd"/>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w:t>
            </w:r>
            <w:proofErr w:type="spellStart"/>
            <w:r w:rsidR="007C4C28">
              <w:rPr>
                <w:rFonts w:eastAsiaTheme="minorEastAsia" w:cs="Arial"/>
              </w:rPr>
              <w:t>phy</w:t>
            </w:r>
            <w:proofErr w:type="spellEnd"/>
            <w:r w:rsidR="007C4C28">
              <w:rPr>
                <w:rFonts w:eastAsiaTheme="minorEastAsia" w:cs="Arial"/>
              </w:rPr>
              <w:t xml:space="preserve">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 xml:space="preserve">Different synchronization for UE1 and UE2 can partly be seen as having the same effect </w:t>
            </w:r>
            <w:proofErr w:type="spellStart"/>
            <w:r>
              <w:rPr>
                <w:rFonts w:eastAsiaTheme="minorEastAsia" w:cs="Arial"/>
              </w:rPr>
              <w:t>wrt</w:t>
            </w:r>
            <w:proofErr w:type="spellEnd"/>
            <w:r>
              <w:rPr>
                <w:rFonts w:eastAsiaTheme="minorEastAsia" w:cs="Arial"/>
              </w:rPr>
              <w:t xml:space="preserve">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w:t>
            </w:r>
            <w:proofErr w:type="spellStart"/>
            <w:r>
              <w:rPr>
                <w:rFonts w:eastAsiaTheme="minorEastAsia" w:cs="Arial"/>
              </w:rPr>
              <w:t>phy</w:t>
            </w:r>
            <w:proofErr w:type="spellEnd"/>
            <w:r>
              <w:rPr>
                <w:rFonts w:eastAsiaTheme="minorEastAsia" w:cs="Arial"/>
              </w:rPr>
              <w:t xml:space="preserve">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等线" w:cs="Arial"/>
              </w:rPr>
            </w:pPr>
          </w:p>
        </w:tc>
        <w:tc>
          <w:tcPr>
            <w:tcW w:w="6045" w:type="dxa"/>
          </w:tcPr>
          <w:p w14:paraId="75218822" w14:textId="77777777" w:rsidR="00612D04" w:rsidRDefault="00612D04" w:rsidP="008E5A49">
            <w:pPr>
              <w:spacing w:after="0"/>
              <w:rPr>
                <w:rFonts w:eastAsia="等线"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等线" w:cs="Arial"/>
              </w:rPr>
            </w:pPr>
          </w:p>
        </w:tc>
        <w:tc>
          <w:tcPr>
            <w:tcW w:w="6045" w:type="dxa"/>
          </w:tcPr>
          <w:p w14:paraId="514F2EE6" w14:textId="77777777" w:rsidR="00612D04" w:rsidRDefault="00612D04" w:rsidP="008E5A49">
            <w:pPr>
              <w:spacing w:after="0"/>
              <w:rPr>
                <w:rFonts w:eastAsia="等线"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等线" w:cs="Arial"/>
              </w:rPr>
            </w:pPr>
          </w:p>
        </w:tc>
        <w:tc>
          <w:tcPr>
            <w:tcW w:w="6045" w:type="dxa"/>
          </w:tcPr>
          <w:p w14:paraId="146D7EE6" w14:textId="77777777" w:rsidR="00612D04" w:rsidRDefault="00612D04" w:rsidP="008E5A49">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e"/>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e"/>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等线" w:cs="Arial"/>
              </w:rPr>
            </w:pPr>
            <w:r>
              <w:rPr>
                <w:rFonts w:eastAsia="等线" w:cs="Arial"/>
              </w:rPr>
              <w:t>Yes</w:t>
            </w:r>
          </w:p>
        </w:tc>
        <w:tc>
          <w:tcPr>
            <w:tcW w:w="6045" w:type="dxa"/>
          </w:tcPr>
          <w:p w14:paraId="19F412AE" w14:textId="77777777" w:rsidR="00612D04" w:rsidRDefault="00840ABC" w:rsidP="008E5A49">
            <w:pPr>
              <w:spacing w:after="0"/>
              <w:rPr>
                <w:rFonts w:eastAsia="等线" w:cs="Arial"/>
              </w:rPr>
            </w:pPr>
            <w:r>
              <w:rPr>
                <w:rFonts w:eastAsia="等线" w:cs="Arial"/>
              </w:rPr>
              <w:t xml:space="preserve">To our understanding the problem raised in Fig.1 is valid and a concern to us, both for shared </w:t>
            </w:r>
            <w:proofErr w:type="spellStart"/>
            <w:r>
              <w:rPr>
                <w:rFonts w:eastAsia="等线" w:cs="Arial"/>
              </w:rPr>
              <w:t>sidelink</w:t>
            </w:r>
            <w:proofErr w:type="spellEnd"/>
            <w:r>
              <w:rPr>
                <w:rFonts w:eastAsia="等线" w:cs="Arial"/>
              </w:rPr>
              <w:t xml:space="preserve"> carrier and dedicated </w:t>
            </w:r>
            <w:proofErr w:type="spellStart"/>
            <w:r>
              <w:rPr>
                <w:rFonts w:eastAsia="等线" w:cs="Arial"/>
              </w:rPr>
              <w:t>sidleink</w:t>
            </w:r>
            <w:proofErr w:type="spellEnd"/>
            <w:r>
              <w:rPr>
                <w:rFonts w:eastAsia="等线" w:cs="Arial"/>
              </w:rPr>
              <w:t xml:space="preserve"> carrier. We would like to remind that cellular systems typically span larger logical and physical areas that may (for whatever reason) have different synchronization, e.g. for UEs associated to different PLMNs or in different </w:t>
            </w:r>
            <w:proofErr w:type="spellStart"/>
            <w:r>
              <w:rPr>
                <w:rFonts w:eastAsia="等线" w:cs="Arial"/>
              </w:rPr>
              <w:t>Uu</w:t>
            </w:r>
            <w:proofErr w:type="spellEnd"/>
            <w:r>
              <w:rPr>
                <w:rFonts w:eastAsia="等线" w:cs="Arial"/>
              </w:rPr>
              <w:t xml:space="preserve"> carriers, cross-border </w:t>
            </w:r>
            <w:proofErr w:type="spellStart"/>
            <w:r>
              <w:rPr>
                <w:rFonts w:eastAsia="等线" w:cs="Arial"/>
              </w:rPr>
              <w:t>sidelink</w:t>
            </w:r>
            <w:proofErr w:type="spellEnd"/>
            <w:r>
              <w:rPr>
                <w:rFonts w:eastAsia="等线" w:cs="Arial"/>
              </w:rPr>
              <w:t xml:space="preserve"> scenarios (gNB-1 in country-1 and gNB-2 in country-2).</w:t>
            </w:r>
          </w:p>
          <w:p w14:paraId="1AFFE057" w14:textId="37EF9D1D" w:rsidR="00840ABC" w:rsidRDefault="00840ABC" w:rsidP="008E5A49">
            <w:pPr>
              <w:spacing w:after="0"/>
              <w:rPr>
                <w:rFonts w:eastAsia="等线" w:cs="Arial"/>
              </w:rPr>
            </w:pPr>
            <w:r>
              <w:rPr>
                <w:rFonts w:eastAsia="等线"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95" w:author="Ericsson" w:date="2021-04-14T21:31:00Z">
              <w:r>
                <w:rPr>
                  <w:rFonts w:cs="Arial"/>
                </w:rPr>
                <w:t>Ericsson</w:t>
              </w:r>
            </w:ins>
          </w:p>
        </w:tc>
        <w:tc>
          <w:tcPr>
            <w:tcW w:w="1985" w:type="dxa"/>
          </w:tcPr>
          <w:p w14:paraId="34DB5A06" w14:textId="14CD5658" w:rsidR="00612D04" w:rsidRDefault="00156E4B" w:rsidP="008E5A49">
            <w:pPr>
              <w:spacing w:after="0"/>
              <w:rPr>
                <w:rFonts w:eastAsia="等线" w:cs="Arial"/>
              </w:rPr>
            </w:pPr>
            <w:ins w:id="96" w:author="Ericsson" w:date="2021-04-14T21:31:00Z">
              <w:r>
                <w:rPr>
                  <w:rFonts w:eastAsia="等线" w:cs="Arial"/>
                </w:rPr>
                <w:t>Yes</w:t>
              </w:r>
            </w:ins>
          </w:p>
        </w:tc>
        <w:tc>
          <w:tcPr>
            <w:tcW w:w="6045" w:type="dxa"/>
          </w:tcPr>
          <w:p w14:paraId="5E196DC0" w14:textId="407E6E6D" w:rsidR="00612D04" w:rsidRDefault="00156E4B" w:rsidP="008E5A49">
            <w:pPr>
              <w:spacing w:after="0"/>
              <w:rPr>
                <w:rFonts w:eastAsia="等线" w:cs="Arial"/>
              </w:rPr>
            </w:pPr>
            <w:ins w:id="97" w:author="Ericsson" w:date="2021-04-14T21:32:00Z">
              <w:r>
                <w:rPr>
                  <w:rFonts w:eastAsia="等线" w:cs="Arial"/>
                </w:rPr>
                <w:t>Large difference of the</w:t>
              </w:r>
            </w:ins>
            <w:ins w:id="98" w:author="Ericsson" w:date="2021-04-14T21:33:00Z">
              <w:r>
                <w:rPr>
                  <w:rFonts w:eastAsia="等线" w:cs="Arial"/>
                </w:rPr>
                <w:t xml:space="preserve"> timing sync sources would lead to misalignment of symbol/slot boundary between TX UE and RX </w:t>
              </w:r>
              <w:r>
                <w:rPr>
                  <w:rFonts w:eastAsia="等线" w:cs="Arial"/>
                </w:rPr>
                <w:lastRenderedPageBreak/>
                <w:t>UE(s), which leads to reception failure</w:t>
              </w:r>
              <w:r w:rsidR="00F65EF6">
                <w:rPr>
                  <w:rFonts w:eastAsia="等线" w:cs="Arial"/>
                </w:rPr>
                <w:t xml:space="preserve"> of PSFCH tran</w:t>
              </w:r>
            </w:ins>
            <w:ins w:id="99" w:author="Ericsson" w:date="2021-04-14T21:34:00Z">
              <w:r w:rsidR="00F65EF6">
                <w:rPr>
                  <w:rFonts w:eastAsia="等线" w:cs="Arial"/>
                </w:rPr>
                <w:t>smission at the TX UE.</w:t>
              </w:r>
            </w:ins>
          </w:p>
        </w:tc>
      </w:tr>
      <w:tr w:rsidR="00612D04" w14:paraId="43299040" w14:textId="77777777" w:rsidTr="008E5A49">
        <w:tc>
          <w:tcPr>
            <w:tcW w:w="1809" w:type="dxa"/>
          </w:tcPr>
          <w:p w14:paraId="217CA855" w14:textId="071D0B64" w:rsidR="00612D04" w:rsidRDefault="007D3945" w:rsidP="008E5A49">
            <w:pPr>
              <w:spacing w:after="0"/>
              <w:jc w:val="center"/>
              <w:rPr>
                <w:rFonts w:cs="Arial"/>
              </w:rPr>
            </w:pPr>
            <w:ins w:id="100" w:author="Apple - Zhibin Wu" w:date="2021-04-14T15:45:00Z">
              <w:r>
                <w:rPr>
                  <w:rFonts w:cs="Arial"/>
                </w:rPr>
                <w:lastRenderedPageBreak/>
                <w:t>Apple</w:t>
              </w:r>
            </w:ins>
          </w:p>
        </w:tc>
        <w:tc>
          <w:tcPr>
            <w:tcW w:w="1985" w:type="dxa"/>
          </w:tcPr>
          <w:p w14:paraId="46527E93" w14:textId="521DF49A" w:rsidR="00612D04" w:rsidRDefault="007D3945" w:rsidP="008E5A49">
            <w:pPr>
              <w:spacing w:after="0"/>
              <w:rPr>
                <w:rFonts w:eastAsia="等线" w:cs="Arial"/>
              </w:rPr>
            </w:pPr>
            <w:ins w:id="101" w:author="Apple - Zhibin Wu" w:date="2021-04-14T15:45:00Z">
              <w:r>
                <w:rPr>
                  <w:rFonts w:eastAsia="等线" w:cs="Arial"/>
                </w:rPr>
                <w:t>Yes</w:t>
              </w:r>
            </w:ins>
          </w:p>
        </w:tc>
        <w:tc>
          <w:tcPr>
            <w:tcW w:w="6045" w:type="dxa"/>
          </w:tcPr>
          <w:p w14:paraId="65CEA1FF" w14:textId="77777777" w:rsidR="00612D04" w:rsidRDefault="00612D04" w:rsidP="008E5A49">
            <w:pPr>
              <w:spacing w:after="0"/>
              <w:rPr>
                <w:rFonts w:eastAsia="等线" w:cs="Arial"/>
              </w:rPr>
            </w:pPr>
          </w:p>
        </w:tc>
      </w:tr>
      <w:tr w:rsidR="00A62084" w14:paraId="3797FB4B" w14:textId="77777777" w:rsidTr="00A62084">
        <w:trPr>
          <w:ins w:id="102"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06314C">
            <w:pPr>
              <w:spacing w:after="0"/>
              <w:jc w:val="center"/>
              <w:rPr>
                <w:ins w:id="103" w:author="Huawei (Xiaox)" w:date="2021-04-15T11:52:00Z"/>
                <w:rFonts w:cs="Arial"/>
              </w:rPr>
            </w:pPr>
            <w:ins w:id="104"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06314C">
            <w:pPr>
              <w:spacing w:after="0"/>
              <w:rPr>
                <w:ins w:id="105" w:author="Huawei (Xiaox)" w:date="2021-04-15T11:52:00Z"/>
                <w:rFonts w:eastAsia="等线" w:cs="Arial"/>
              </w:rPr>
            </w:pPr>
            <w:ins w:id="106"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06314C">
            <w:pPr>
              <w:spacing w:after="0"/>
              <w:rPr>
                <w:ins w:id="107" w:author="Huawei (Xiaox)" w:date="2021-04-15T11:52:00Z"/>
                <w:rFonts w:eastAsia="等线" w:cs="Arial"/>
              </w:rPr>
            </w:pPr>
            <w:ins w:id="108"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109"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06314C">
            <w:pPr>
              <w:spacing w:after="0"/>
              <w:jc w:val="center"/>
              <w:rPr>
                <w:ins w:id="110" w:author="vivo(Jing)" w:date="2021-04-15T17:38:00Z"/>
                <w:rFonts w:cs="Arial"/>
              </w:rPr>
            </w:pPr>
            <w:ins w:id="111"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06314C">
            <w:pPr>
              <w:spacing w:after="0"/>
              <w:rPr>
                <w:ins w:id="112" w:author="vivo(Jing)" w:date="2021-04-15T17:38:00Z"/>
                <w:rFonts w:eastAsia="等线" w:cs="Arial"/>
              </w:rPr>
            </w:pPr>
            <w:ins w:id="113"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06314C">
            <w:pPr>
              <w:spacing w:after="0"/>
              <w:rPr>
                <w:ins w:id="114" w:author="vivo(Jing)" w:date="2021-04-15T17:38:00Z"/>
                <w:rFonts w:eastAsia="等线" w:cs="Arial"/>
              </w:rPr>
            </w:pPr>
          </w:p>
        </w:tc>
      </w:tr>
      <w:tr w:rsidR="008E78E7" w14:paraId="1FB450C5" w14:textId="77777777" w:rsidTr="00A62084">
        <w:trPr>
          <w:ins w:id="115" w:author="LG" w:date="2021-04-15T18:53:00Z"/>
        </w:trPr>
        <w:tc>
          <w:tcPr>
            <w:tcW w:w="1809" w:type="dxa"/>
            <w:tcBorders>
              <w:top w:val="single" w:sz="4" w:space="0" w:color="auto"/>
              <w:left w:val="single" w:sz="4" w:space="0" w:color="auto"/>
              <w:bottom w:val="single" w:sz="4" w:space="0" w:color="auto"/>
              <w:right w:val="single" w:sz="4" w:space="0" w:color="auto"/>
            </w:tcBorders>
          </w:tcPr>
          <w:p w14:paraId="322EE187" w14:textId="31E6ED5A" w:rsidR="008E78E7" w:rsidRDefault="008E78E7" w:rsidP="008E78E7">
            <w:pPr>
              <w:spacing w:after="0"/>
              <w:jc w:val="center"/>
              <w:rPr>
                <w:ins w:id="116" w:author="LG" w:date="2021-04-15T18:53:00Z"/>
                <w:rFonts w:cs="Arial"/>
              </w:rPr>
            </w:pPr>
            <w:ins w:id="117" w:author="LG" w:date="2021-04-15T18:53:00Z">
              <w:r>
                <w:rPr>
                  <w:rFonts w:eastAsia="맑은 고딕"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B8EC8AA" w14:textId="032C5431" w:rsidR="008E78E7" w:rsidRDefault="008E78E7" w:rsidP="008E78E7">
            <w:pPr>
              <w:spacing w:after="0"/>
              <w:rPr>
                <w:ins w:id="118" w:author="LG" w:date="2021-04-15T18:53:00Z"/>
                <w:rFonts w:eastAsia="等线" w:cs="Arial"/>
              </w:rPr>
            </w:pPr>
            <w:ins w:id="119" w:author="LG" w:date="2021-04-15T18:53:00Z">
              <w:r>
                <w:rPr>
                  <w:rFonts w:eastAsia="맑은 고딕"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FB50CAE" w14:textId="56A67BA5" w:rsidR="008E78E7" w:rsidRDefault="008E78E7" w:rsidP="008E78E7">
            <w:pPr>
              <w:spacing w:after="0"/>
              <w:rPr>
                <w:ins w:id="120" w:author="LG" w:date="2021-04-15T18:53:00Z"/>
                <w:rFonts w:eastAsia="等线" w:cs="Arial"/>
              </w:rPr>
            </w:pPr>
            <w:ins w:id="121" w:author="LG" w:date="2021-04-15T18:53:00Z">
              <w:r>
                <w:rPr>
                  <w:rFonts w:eastAsia="맑은 고딕" w:cs="Arial" w:hint="eastAsia"/>
                  <w:lang w:eastAsia="ko-KR"/>
                </w:rPr>
                <w:t>See our comments to Q1.</w:t>
              </w:r>
            </w:ins>
          </w:p>
        </w:tc>
      </w:tr>
    </w:tbl>
    <w:p w14:paraId="2C8FAE35" w14:textId="79CE1D28" w:rsidR="00612D04" w:rsidRDefault="00612D04" w:rsidP="00612D04"/>
    <w:p w14:paraId="73417C31" w14:textId="6E448832" w:rsidR="00647BC9" w:rsidRDefault="00647BC9" w:rsidP="00612D04">
      <w:r>
        <w:rPr>
          <w:rFonts w:hint="eastAsia"/>
        </w:rPr>
        <w:t>S</w:t>
      </w:r>
      <w:r>
        <w:t xml:space="preserve">econdly, it seems colliding with the ASN.1 configuration of Rx-sync in pool configuration, i.e. since the UE will always relies on the </w:t>
      </w:r>
      <w:proofErr w:type="spellStart"/>
      <w:r>
        <w:t>Tx</w:t>
      </w:r>
      <w:proofErr w:type="spellEnd"/>
      <w:r>
        <w:t xml:space="preserve">-sync to perform reception, what is the point to include </w:t>
      </w:r>
      <w:proofErr w:type="gramStart"/>
      <w:r>
        <w:t>a</w:t>
      </w:r>
      <w:proofErr w:type="gramEnd"/>
      <w:r>
        <w:t xml:space="preserve">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proofErr w:type="spellStart"/>
            <w:r w:rsidRPr="00DE5341">
              <w:rPr>
                <w:b/>
                <w:bCs/>
                <w:i/>
                <w:iCs/>
                <w:lang w:eastAsia="en-GB"/>
              </w:rPr>
              <w:t>sl-SyncConfigIndex</w:t>
            </w:r>
            <w:proofErr w:type="spellEnd"/>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 xml:space="preserve">SL-ResourcePool-r16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ae"/>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e"/>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8E5A49">
            <w:pPr>
              <w:spacing w:after="0"/>
              <w:rPr>
                <w:rFonts w:eastAsia="等线" w:cs="Arial"/>
              </w:rPr>
            </w:pPr>
            <w:r>
              <w:rPr>
                <w:rFonts w:eastAsia="等线" w:cs="Arial"/>
              </w:rPr>
              <w:t xml:space="preserve">We agree that sl-SyncConfigIndex-r16 does not solve the issue (and it seems it has no practical use), however we fail to see any advantage in </w:t>
            </w:r>
            <w:proofErr w:type="spellStart"/>
            <w:r>
              <w:rPr>
                <w:rFonts w:eastAsia="等线" w:cs="Arial"/>
              </w:rPr>
              <w:t>dummifying</w:t>
            </w:r>
            <w:proofErr w:type="spellEnd"/>
            <w:r>
              <w:rPr>
                <w:rFonts w:eastAsia="等线" w:cs="Arial"/>
              </w:rPr>
              <w:t xml:space="preserve">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122"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等线" w:cs="Arial"/>
              </w:rPr>
            </w:pPr>
            <w:ins w:id="123" w:author="Ericsson" w:date="2021-04-14T21:35:00Z">
              <w:r>
                <w:rPr>
                  <w:rFonts w:eastAsia="等线" w:cs="Arial"/>
                </w:rPr>
                <w:t>comment</w:t>
              </w:r>
            </w:ins>
          </w:p>
        </w:tc>
        <w:tc>
          <w:tcPr>
            <w:tcW w:w="6045" w:type="dxa"/>
          </w:tcPr>
          <w:p w14:paraId="5D9C1919" w14:textId="6B1E34B5" w:rsidR="00647BC9" w:rsidRDefault="00800959" w:rsidP="008E5A49">
            <w:pPr>
              <w:spacing w:after="0"/>
              <w:rPr>
                <w:rFonts w:eastAsia="等线" w:cs="Arial"/>
              </w:rPr>
            </w:pPr>
            <w:ins w:id="124" w:author="Ericsson" w:date="2021-04-14T21:35:00Z">
              <w:r>
                <w:rPr>
                  <w:rFonts w:eastAsia="等线" w:cs="Arial"/>
                </w:rPr>
                <w:t>Share the same views as Nokia</w:t>
              </w:r>
            </w:ins>
          </w:p>
        </w:tc>
      </w:tr>
      <w:tr w:rsidR="00647BC9" w14:paraId="03BD0808" w14:textId="77777777" w:rsidTr="008E5A49">
        <w:tc>
          <w:tcPr>
            <w:tcW w:w="1809" w:type="dxa"/>
          </w:tcPr>
          <w:p w14:paraId="4D5E764D" w14:textId="29E96DB0" w:rsidR="00647BC9" w:rsidRDefault="007D3945" w:rsidP="008E5A49">
            <w:pPr>
              <w:spacing w:after="0"/>
              <w:jc w:val="center"/>
              <w:rPr>
                <w:rFonts w:cs="Arial"/>
              </w:rPr>
            </w:pPr>
            <w:ins w:id="125" w:author="Apple - Zhibin Wu" w:date="2021-04-14T15:40:00Z">
              <w:r>
                <w:rPr>
                  <w:rFonts w:cs="Arial"/>
                </w:rPr>
                <w:t>Apple</w:t>
              </w:r>
            </w:ins>
          </w:p>
        </w:tc>
        <w:tc>
          <w:tcPr>
            <w:tcW w:w="1985" w:type="dxa"/>
          </w:tcPr>
          <w:p w14:paraId="3BED3FDD" w14:textId="1BFDBD0F" w:rsidR="00647BC9" w:rsidRDefault="007D3945" w:rsidP="008E5A49">
            <w:pPr>
              <w:spacing w:after="0"/>
              <w:rPr>
                <w:rFonts w:eastAsia="等线" w:cs="Arial"/>
              </w:rPr>
            </w:pPr>
            <w:ins w:id="126" w:author="Apple - Zhibin Wu" w:date="2021-04-14T15:40:00Z">
              <w:r>
                <w:rPr>
                  <w:rFonts w:eastAsia="等线" w:cs="Arial"/>
                </w:rPr>
                <w:t>See comment</w:t>
              </w:r>
            </w:ins>
          </w:p>
        </w:tc>
        <w:tc>
          <w:tcPr>
            <w:tcW w:w="6045" w:type="dxa"/>
          </w:tcPr>
          <w:p w14:paraId="17B7DD99" w14:textId="0EC50F36" w:rsidR="00647BC9" w:rsidRDefault="007D3945" w:rsidP="008E5A49">
            <w:pPr>
              <w:spacing w:after="0"/>
              <w:rPr>
                <w:rFonts w:eastAsia="等线" w:cs="Arial"/>
              </w:rPr>
            </w:pPr>
            <w:ins w:id="127" w:author="Apple - Zhibin Wu" w:date="2021-04-14T15:44:00Z">
              <w:r>
                <w:rPr>
                  <w:rFonts w:eastAsia="等线" w:cs="Arial"/>
                </w:rPr>
                <w:t>There exist</w:t>
              </w:r>
            </w:ins>
            <w:ins w:id="128" w:author="Apple - Zhibin Wu" w:date="2021-04-14T15:40:00Z">
              <w:r>
                <w:rPr>
                  <w:rFonts w:eastAsia="等线" w:cs="Arial"/>
                </w:rPr>
                <w:t xml:space="preserve"> the system design limits on the current spec and there is a need to capture this in Chairman’s note</w:t>
              </w:r>
            </w:ins>
            <w:ins w:id="129" w:author="Apple - Zhibin Wu" w:date="2021-04-14T15:41:00Z">
              <w:r>
                <w:rPr>
                  <w:rFonts w:eastAsia="等线" w:cs="Arial"/>
                </w:rPr>
                <w:t xml:space="preserve">. </w:t>
              </w:r>
            </w:ins>
            <w:ins w:id="130" w:author="Apple - Zhibin Wu" w:date="2021-04-14T15:42:00Z">
              <w:r>
                <w:rPr>
                  <w:rFonts w:eastAsia="等线" w:cs="Arial"/>
                </w:rPr>
                <w:t>Honestly</w:t>
              </w:r>
            </w:ins>
            <w:ins w:id="131" w:author="Apple - Zhibin Wu" w:date="2021-04-14T15:41:00Z">
              <w:r>
                <w:rPr>
                  <w:rFonts w:eastAsia="等线" w:cs="Arial"/>
                </w:rPr>
                <w:t xml:space="preserve"> speaking, there are some other ASN.1 </w:t>
              </w:r>
            </w:ins>
            <w:ins w:id="132" w:author="Apple - Zhibin Wu" w:date="2021-04-14T15:47:00Z">
              <w:r>
                <w:rPr>
                  <w:rFonts w:eastAsia="等线" w:cs="Arial"/>
                </w:rPr>
                <w:t>parameters</w:t>
              </w:r>
            </w:ins>
            <w:ins w:id="133" w:author="Apple - Zhibin Wu" w:date="2021-04-14T15:41:00Z">
              <w:r>
                <w:rPr>
                  <w:rFonts w:eastAsia="等线" w:cs="Arial"/>
                </w:rPr>
                <w:t xml:space="preserve"> in </w:t>
              </w:r>
            </w:ins>
            <w:ins w:id="134" w:author="Apple - Zhibin Wu" w:date="2021-04-14T15:42:00Z">
              <w:r>
                <w:rPr>
                  <w:rFonts w:eastAsia="等线" w:cs="Arial"/>
                </w:rPr>
                <w:t xml:space="preserve">SL </w:t>
              </w:r>
              <w:proofErr w:type="spellStart"/>
              <w:r>
                <w:rPr>
                  <w:rFonts w:eastAsia="等线" w:cs="Arial"/>
                </w:rPr>
                <w:t>configuraitons</w:t>
              </w:r>
              <w:proofErr w:type="spellEnd"/>
              <w:r>
                <w:rPr>
                  <w:rFonts w:eastAsia="等线" w:cs="Arial"/>
                </w:rPr>
                <w:t xml:space="preserve"> which are at least </w:t>
              </w:r>
            </w:ins>
            <w:ins w:id="135" w:author="Apple - Zhibin Wu" w:date="2021-04-14T15:43:00Z">
              <w:r>
                <w:rPr>
                  <w:rFonts w:eastAsia="等线" w:cs="Arial"/>
                </w:rPr>
                <w:t>“</w:t>
              </w:r>
            </w:ins>
            <w:ins w:id="136" w:author="Apple - Zhibin Wu" w:date="2021-04-14T15:42:00Z">
              <w:r>
                <w:rPr>
                  <w:rFonts w:eastAsia="等线" w:cs="Arial"/>
                </w:rPr>
                <w:t>sub-optimal</w:t>
              </w:r>
            </w:ins>
            <w:ins w:id="137" w:author="Apple - Zhibin Wu" w:date="2021-04-14T15:43:00Z">
              <w:r>
                <w:rPr>
                  <w:rFonts w:eastAsia="等线" w:cs="Arial"/>
                </w:rPr>
                <w:t>”.</w:t>
              </w:r>
            </w:ins>
            <w:ins w:id="138" w:author="Apple - Zhibin Wu" w:date="2021-04-14T15:46:00Z">
              <w:r>
                <w:rPr>
                  <w:rFonts w:eastAsia="等线" w:cs="Arial"/>
                </w:rPr>
                <w:t xml:space="preserve"> There is no need to eradicate all those deficiencies.</w:t>
              </w:r>
            </w:ins>
            <w:ins w:id="139" w:author="Apple - Zhibin Wu" w:date="2021-04-14T15:43:00Z">
              <w:r>
                <w:rPr>
                  <w:rFonts w:eastAsia="等线" w:cs="Arial"/>
                </w:rPr>
                <w:t xml:space="preserve"> We can live with no change in ASN.1</w:t>
              </w:r>
            </w:ins>
            <w:ins w:id="140" w:author="Apple - Zhibin Wu" w:date="2021-04-14T15:44:00Z">
              <w:r>
                <w:rPr>
                  <w:rFonts w:eastAsia="等线" w:cs="Arial"/>
                </w:rPr>
                <w:t xml:space="preserve">, but </w:t>
              </w:r>
            </w:ins>
            <w:ins w:id="141" w:author="Apple - Zhibin Wu" w:date="2021-04-14T15:45:00Z">
              <w:r>
                <w:rPr>
                  <w:rFonts w:eastAsia="等线" w:cs="Arial"/>
                </w:rPr>
                <w:t xml:space="preserve">with correct </w:t>
              </w:r>
            </w:ins>
            <w:ins w:id="142" w:author="Apple - Zhibin Wu" w:date="2021-04-14T15:44:00Z">
              <w:r>
                <w:rPr>
                  <w:rFonts w:eastAsia="等线" w:cs="Arial"/>
                </w:rPr>
                <w:t xml:space="preserve">understanding </w:t>
              </w:r>
            </w:ins>
            <w:ins w:id="143" w:author="Apple - Zhibin Wu" w:date="2021-04-14T15:45:00Z">
              <w:r>
                <w:rPr>
                  <w:rFonts w:eastAsia="等线" w:cs="Arial"/>
                </w:rPr>
                <w:t xml:space="preserve">on </w:t>
              </w:r>
            </w:ins>
            <w:ins w:id="144" w:author="Apple - Zhibin Wu" w:date="2021-04-14T15:44:00Z">
              <w:r>
                <w:rPr>
                  <w:rFonts w:eastAsia="等线" w:cs="Arial"/>
                </w:rPr>
                <w:t>the usefulness of those configurations.</w:t>
              </w:r>
            </w:ins>
            <w:ins w:id="145" w:author="Apple - Zhibin Wu" w:date="2021-04-14T15:43:00Z">
              <w:r>
                <w:rPr>
                  <w:rFonts w:eastAsia="等线" w:cs="Arial"/>
                </w:rPr>
                <w:t xml:space="preserve"> </w:t>
              </w:r>
            </w:ins>
          </w:p>
        </w:tc>
      </w:tr>
      <w:tr w:rsidR="00A62084" w14:paraId="7F653442" w14:textId="77777777" w:rsidTr="00A62084">
        <w:trPr>
          <w:ins w:id="146"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06314C">
            <w:pPr>
              <w:spacing w:after="0"/>
              <w:jc w:val="center"/>
              <w:rPr>
                <w:ins w:id="147" w:author="Huawei (Xiaox)" w:date="2021-04-15T11:52:00Z"/>
                <w:rFonts w:cs="Arial"/>
              </w:rPr>
            </w:pPr>
            <w:ins w:id="148"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06314C">
            <w:pPr>
              <w:spacing w:after="0"/>
              <w:rPr>
                <w:ins w:id="149" w:author="Huawei (Xiaox)" w:date="2021-04-15T11:52:00Z"/>
                <w:rFonts w:eastAsia="等线" w:cs="Arial"/>
              </w:rPr>
            </w:pPr>
            <w:ins w:id="150"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06314C">
            <w:pPr>
              <w:spacing w:after="0"/>
              <w:rPr>
                <w:ins w:id="151" w:author="Huawei (Xiaox)" w:date="2021-04-15T11:52:00Z"/>
                <w:rFonts w:eastAsia="等线" w:cs="Arial"/>
              </w:rPr>
            </w:pPr>
            <w:ins w:id="152" w:author="Huawei (Xiaox)" w:date="2021-04-15T11:52:00Z">
              <w:r>
                <w:rPr>
                  <w:rFonts w:eastAsia="等线" w:cs="Arial"/>
                </w:rPr>
                <w:t xml:space="preserve">Share the comments from above companies. </w:t>
              </w:r>
            </w:ins>
          </w:p>
          <w:p w14:paraId="6EE26C64" w14:textId="77777777" w:rsidR="00A62084" w:rsidRDefault="00A62084" w:rsidP="0006314C">
            <w:pPr>
              <w:spacing w:after="0"/>
              <w:rPr>
                <w:ins w:id="153" w:author="Huawei (Xiaox)" w:date="2021-04-15T11:52:00Z"/>
                <w:rFonts w:eastAsia="等线" w:cs="Arial"/>
              </w:rPr>
            </w:pPr>
            <w:ins w:id="154"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155"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156" w:author="vivo(Jing)" w:date="2021-04-15T17:38:00Z"/>
                <w:rFonts w:cs="Arial"/>
              </w:rPr>
            </w:pPr>
            <w:ins w:id="157"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158" w:author="vivo(Jing)" w:date="2021-04-15T17:38:00Z"/>
                <w:rFonts w:eastAsia="等线" w:cs="Arial"/>
              </w:rPr>
            </w:pPr>
            <w:ins w:id="159" w:author="vivo(Jing)" w:date="2021-04-15T17:38:00Z">
              <w:r>
                <w:rPr>
                  <w:rFonts w:eastAsia="等线" w:cs="Arial"/>
                </w:rPr>
                <w:t>No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160" w:author="vivo(Jing)" w:date="2021-04-15T17:38:00Z"/>
                <w:rFonts w:eastAsia="等线" w:cs="Arial"/>
              </w:rPr>
            </w:pPr>
            <w:ins w:id="161" w:author="vivo(Jing)" w:date="2021-04-15T17:38:00Z">
              <w:r>
                <w:rPr>
                  <w:rFonts w:eastAsia="等线" w:cs="Arial"/>
                </w:rPr>
                <w:t>Agree with Apple that even though it may not be used at this release, we don’t think there is really need to change ASN.1 at this stage. Also, if we do this, an LS to RAN1 may also be needed which is not preferred by us.</w:t>
              </w:r>
            </w:ins>
          </w:p>
        </w:tc>
      </w:tr>
      <w:tr w:rsidR="008E78E7" w14:paraId="69A5BB8E" w14:textId="77777777" w:rsidTr="00A62084">
        <w:trPr>
          <w:ins w:id="162" w:author="LG" w:date="2021-04-15T18:53:00Z"/>
        </w:trPr>
        <w:tc>
          <w:tcPr>
            <w:tcW w:w="1809" w:type="dxa"/>
            <w:tcBorders>
              <w:top w:val="single" w:sz="4" w:space="0" w:color="auto"/>
              <w:left w:val="single" w:sz="4" w:space="0" w:color="auto"/>
              <w:bottom w:val="single" w:sz="4" w:space="0" w:color="auto"/>
              <w:right w:val="single" w:sz="4" w:space="0" w:color="auto"/>
            </w:tcBorders>
          </w:tcPr>
          <w:p w14:paraId="1FAD6D0D" w14:textId="0F0245E9" w:rsidR="008E78E7" w:rsidRDefault="008E78E7" w:rsidP="008E78E7">
            <w:pPr>
              <w:spacing w:after="0"/>
              <w:jc w:val="center"/>
              <w:rPr>
                <w:ins w:id="163" w:author="LG" w:date="2021-04-15T18:53:00Z"/>
                <w:rFonts w:cs="Arial"/>
              </w:rPr>
            </w:pPr>
            <w:ins w:id="164" w:author="LG" w:date="2021-04-15T18:53:00Z">
              <w:r>
                <w:rPr>
                  <w:rFonts w:eastAsia="맑은 고딕"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B3D5A2C" w14:textId="6540B2B7" w:rsidR="008E78E7" w:rsidRDefault="008E78E7" w:rsidP="008E78E7">
            <w:pPr>
              <w:spacing w:after="0"/>
              <w:rPr>
                <w:ins w:id="165" w:author="LG" w:date="2021-04-15T18:53:00Z"/>
                <w:rFonts w:eastAsia="等线" w:cs="Arial"/>
              </w:rPr>
            </w:pPr>
            <w:ins w:id="166" w:author="LG" w:date="2021-04-15T18:53:00Z">
              <w:r>
                <w:rPr>
                  <w:rFonts w:eastAsia="맑은 고딕" w:cs="Arial"/>
                  <w:lang w:eastAsia="ko-KR"/>
                </w:rPr>
                <w:t>No</w:t>
              </w:r>
            </w:ins>
          </w:p>
        </w:tc>
        <w:tc>
          <w:tcPr>
            <w:tcW w:w="6045" w:type="dxa"/>
            <w:tcBorders>
              <w:top w:val="single" w:sz="4" w:space="0" w:color="auto"/>
              <w:left w:val="single" w:sz="4" w:space="0" w:color="auto"/>
              <w:bottom w:val="single" w:sz="4" w:space="0" w:color="auto"/>
              <w:right w:val="single" w:sz="4" w:space="0" w:color="auto"/>
            </w:tcBorders>
          </w:tcPr>
          <w:p w14:paraId="5BB92AA4" w14:textId="7E1503B9" w:rsidR="008E78E7" w:rsidRDefault="008E78E7" w:rsidP="008E78E7">
            <w:pPr>
              <w:spacing w:after="0"/>
              <w:rPr>
                <w:ins w:id="167" w:author="LG" w:date="2021-04-15T18:53:00Z"/>
                <w:rFonts w:eastAsia="等线" w:cs="Arial"/>
              </w:rPr>
            </w:pPr>
            <w:ins w:id="168" w:author="LG" w:date="2021-04-15T18:53:00Z">
              <w:r>
                <w:rPr>
                  <w:rFonts w:eastAsia="DengXian" w:cs="Arial"/>
                </w:rPr>
                <w:t>S</w:t>
              </w:r>
              <w:proofErr w:type="spellStart"/>
              <w:r w:rsidRPr="00B82CC8">
                <w:rPr>
                  <w:rFonts w:eastAsia="DengXian" w:cs="Arial"/>
                  <w:lang w:val="en-US"/>
                </w:rPr>
                <w:t>ync</w:t>
              </w:r>
              <w:proofErr w:type="spellEnd"/>
              <w:r w:rsidRPr="00B82CC8">
                <w:rPr>
                  <w:rFonts w:eastAsia="DengXian" w:cs="Arial"/>
                  <w:lang w:val="en-US"/>
                </w:rPr>
                <w:t xml:space="preserve"> configuration is needed for some parameters used in neighboring cells. TDD configuration and SL-SSB configuration are such examples and they are necessary to figure out the resource pool bitmap. Technically, different cells can use different TDD and SL-SSB configurations even when they are will synchronized.</w:t>
              </w:r>
            </w:ins>
          </w:p>
        </w:tc>
      </w:tr>
    </w:tbl>
    <w:p w14:paraId="5100645E" w14:textId="77777777" w:rsidR="00647BC9" w:rsidRPr="00647BC9" w:rsidRDefault="00647BC9" w:rsidP="00647BC9">
      <w:pPr>
        <w:rPr>
          <w:b/>
        </w:rPr>
      </w:pPr>
      <w:bookmarkStart w:id="169" w:name="_GoBack"/>
      <w:bookmarkEnd w:id="169"/>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170" w:author="OPPO (Qianxi)" w:date="2021-04-15T11:23:00Z"/>
        </w:rPr>
      </w:pPr>
      <w:bookmarkStart w:id="171" w:name="_Toc58337140"/>
      <w:bookmarkStart w:id="172" w:name="_Toc69378376"/>
      <w:bookmarkStart w:id="173" w:name="_Toc69378423"/>
      <w:bookmarkStart w:id="174" w:name="_Toc69378545"/>
      <w:del w:id="175" w:author="OPPO (Qianxi)" w:date="2021-04-15T11:23:00Z">
        <w:r w:rsidDel="00746DC2">
          <w:lastRenderedPageBreak/>
          <w:delText>xxx</w:delText>
        </w:r>
        <w:r w:rsidR="00E125E2" w:rsidDel="00746DC2">
          <w:delText>.</w:delText>
        </w:r>
        <w:bookmarkEnd w:id="171"/>
        <w:bookmarkEnd w:id="172"/>
        <w:bookmarkEnd w:id="173"/>
        <w:bookmarkEnd w:id="174"/>
      </w:del>
    </w:p>
    <w:p w14:paraId="42B2C0C6" w14:textId="77777777" w:rsidR="00CC3EED" w:rsidRDefault="00CC3EED">
      <w:pPr>
        <w:pStyle w:val="1"/>
      </w:pPr>
      <w:r>
        <w:t>Conclusion</w:t>
      </w:r>
    </w:p>
    <w:p w14:paraId="465B8B84" w14:textId="3D5BC6FC" w:rsidR="00E125E2" w:rsidRDefault="00746DC2">
      <w:pPr>
        <w:rPr>
          <w:ins w:id="176" w:author="OPPO (Qianxi)" w:date="2021-04-15T11:21:00Z"/>
        </w:rPr>
      </w:pPr>
      <w:ins w:id="177" w:author="OPPO (Qianxi)" w:date="2021-04-15T11:20:00Z">
        <w:r>
          <w:t xml:space="preserve">Considering the latest R1 conclusion on single sync for both </w:t>
        </w:r>
        <w:proofErr w:type="spellStart"/>
        <w:proofErr w:type="gramStart"/>
        <w:r>
          <w:t>Tx</w:t>
        </w:r>
        <w:proofErr w:type="spellEnd"/>
        <w:proofErr w:type="gramEnd"/>
        <w:r>
          <w:t xml:space="preserve"> and Rx, companies converge on interpretation B2 for both Q</w:t>
        </w:r>
      </w:ins>
      <w:ins w:id="178" w:author="OPPO (Qianxi)" w:date="2021-04-15T11:21:00Z">
        <w:r>
          <w:t>1 and Q2.</w:t>
        </w:r>
      </w:ins>
    </w:p>
    <w:p w14:paraId="04ED8FBC" w14:textId="552FB85B"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ins w:id="179" w:author="OPPO (Qianxi)" w:date="2021-04-15T11:22:00Z"/>
        </w:rPr>
        <w:pPrChange w:id="180" w:author="OPPO (Qianxi)" w:date="2021-04-15T11:22:00Z">
          <w:pPr/>
        </w:pPrChange>
      </w:pPr>
      <w:bookmarkStart w:id="181" w:name="_Toc69378546"/>
      <w:ins w:id="182" w:author="OPPO (Qianxi)" w:date="2021-04-15T11:21:00Z">
        <w:r>
          <w:rPr>
            <w:rFonts w:hint="eastAsia"/>
          </w:rPr>
          <w:t>R</w:t>
        </w:r>
      </w:ins>
      <w:ins w:id="183" w:author="OPPO (Qianxi)" w:date="2021-04-15T11:24:00Z">
        <w:r>
          <w:t>AN</w:t>
        </w:r>
      </w:ins>
      <w:ins w:id="184" w:author="OPPO (Qianxi)" w:date="2021-04-15T11:21:00Z">
        <w:r>
          <w:t xml:space="preserve">2 understand </w:t>
        </w:r>
      </w:ins>
      <w:ins w:id="185" w:author="OPPO (Qianxi)" w:date="2021-04-15T11:22:00Z">
        <w:r w:rsidRPr="00746DC2">
          <w:t xml:space="preserve">in R16 NR-V2X </w:t>
        </w:r>
      </w:ins>
      <w:ins w:id="186" w:author="OPPO (Qianxi)" w:date="2021-04-15T11:23:00Z">
        <w:r>
          <w:t xml:space="preserve">it is possible that UEs </w:t>
        </w:r>
      </w:ins>
      <w:ins w:id="187" w:author="OPPO (Qianxi)" w:date="2021-04-15T11:22:00Z">
        <w:r w:rsidRPr="00746DC2">
          <w:t xml:space="preserve">have </w:t>
        </w:r>
        <w:proofErr w:type="spellStart"/>
        <w:r w:rsidRPr="00746DC2">
          <w:t>Tx</w:t>
        </w:r>
        <w:proofErr w:type="spellEnd"/>
        <w:r w:rsidRPr="00746DC2">
          <w:t>-Sync</w:t>
        </w:r>
        <w:r>
          <w:t xml:space="preserve"> with difference </w:t>
        </w:r>
        <w:r w:rsidRPr="00746DC2">
          <w:t xml:space="preserve">larger than CP, and if that happens, UEs cannot communicate </w:t>
        </w:r>
        <w:r>
          <w:t>with each other</w:t>
        </w:r>
      </w:ins>
      <w:ins w:id="188" w:author="OPPO (Qianxi)" w:date="2021-04-15T11:26:00Z">
        <w:r>
          <w:t xml:space="preserve"> for both FB enabled and disabled cases</w:t>
        </w:r>
      </w:ins>
      <w:ins w:id="189" w:author="OPPO (Qianxi)" w:date="2021-04-15T11:22:00Z">
        <w:r>
          <w:t>.</w:t>
        </w:r>
      </w:ins>
      <w:bookmarkEnd w:id="181"/>
      <w:ins w:id="190" w:author="OPPO (Qianxi)" w:date="2021-04-15T11:24:00Z">
        <w:r>
          <w:t xml:space="preserve"> </w:t>
        </w:r>
      </w:ins>
    </w:p>
    <w:p w14:paraId="336C1E8E" w14:textId="55A23E63" w:rsidR="00746DC2" w:rsidRDefault="00746DC2">
      <w:pPr>
        <w:rPr>
          <w:ins w:id="191" w:author="OPPO (Qianxi)" w:date="2021-04-15T11:24:00Z"/>
        </w:rPr>
      </w:pPr>
      <w:ins w:id="192" w:author="OPPO (Qianxi)" w:date="2021-04-15T11:23:00Z">
        <w:r>
          <w:rPr>
            <w:rFonts w:hint="eastAsia"/>
          </w:rPr>
          <w:t>A</w:t>
        </w:r>
        <w:r>
          <w:t xml:space="preserve">nd also in Q2-2b, companies tend to agree the </w:t>
        </w:r>
        <w:proofErr w:type="spellStart"/>
        <w:r>
          <w:t>sl-SyncConfigIndex</w:t>
        </w:r>
        <w:proofErr w:type="spellEnd"/>
        <w:r>
          <w:t xml:space="preserve"> is not useful</w:t>
        </w:r>
      </w:ins>
      <w:ins w:id="193" w:author="OPPO (Qianxi)" w:date="2021-04-15T11:28:00Z">
        <w:r>
          <w:t xml:space="preserve"> so good for R2 to clarify</w:t>
        </w:r>
      </w:ins>
      <w:ins w:id="194" w:author="OPPO (Qianxi)" w:date="2021-04-15T11:24:00Z">
        <w:r>
          <w:t xml:space="preserve"> but no need to dummy that either.</w:t>
        </w:r>
      </w:ins>
    </w:p>
    <w:p w14:paraId="521BFE21" w14:textId="25B95EE5"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pPrChange w:id="195" w:author="OPPO (Qianxi)" w:date="2021-04-15T11:25:00Z">
          <w:pPr/>
        </w:pPrChange>
      </w:pPr>
      <w:bookmarkStart w:id="196" w:name="_Toc69378547"/>
      <w:ins w:id="197" w:author="OPPO (Qianxi)" w:date="2021-04-15T11:24:00Z">
        <w:r>
          <w:rPr>
            <w:rFonts w:hint="eastAsia"/>
          </w:rPr>
          <w:t>R</w:t>
        </w:r>
        <w:r>
          <w:t xml:space="preserve">AN2 understand </w:t>
        </w:r>
        <w:proofErr w:type="spellStart"/>
        <w:r w:rsidRPr="00746DC2">
          <w:rPr>
            <w:i/>
            <w:rPrChange w:id="198" w:author="OPPO (Qianxi)" w:date="2021-04-15T11:25:00Z">
              <w:rPr>
                <w:b/>
                <w:bCs/>
              </w:rPr>
            </w:rPrChange>
          </w:rPr>
          <w:t>sl-SyncConfigIndex</w:t>
        </w:r>
        <w:proofErr w:type="spellEnd"/>
        <w:r>
          <w:t xml:space="preserve"> is of no use due to the </w:t>
        </w:r>
      </w:ins>
      <w:ins w:id="199" w:author="OPPO (Qianxi)" w:date="2021-04-15T11:28:00Z">
        <w:r>
          <w:t xml:space="preserve">R16 </w:t>
        </w:r>
      </w:ins>
      <w:ins w:id="200" w:author="OPPO (Qianxi)" w:date="2021-04-15T11:24:00Z">
        <w:r>
          <w:t xml:space="preserve">single </w:t>
        </w:r>
        <w:proofErr w:type="spellStart"/>
        <w:r>
          <w:t>Tx</w:t>
        </w:r>
        <w:proofErr w:type="spellEnd"/>
        <w:r>
          <w:t>/Rx</w:t>
        </w:r>
      </w:ins>
      <w:ins w:id="201" w:author="OPPO (Qianxi)" w:date="2021-04-15T11:25:00Z">
        <w:r>
          <w:t xml:space="preserve"> sync </w:t>
        </w:r>
      </w:ins>
      <w:ins w:id="202" w:author="OPPO (Qianxi)" w:date="2021-04-15T11:28:00Z">
        <w:r>
          <w:t xml:space="preserve">NR-V2X </w:t>
        </w:r>
      </w:ins>
      <w:ins w:id="203" w:author="OPPO (Qianxi)" w:date="2021-04-15T11:25:00Z">
        <w:r>
          <w:t>UE capability limitation, yet no need to dummy that IE.</w:t>
        </w:r>
      </w:ins>
      <w:bookmarkEnd w:id="196"/>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10"/>
        <w:rPr>
          <w:ins w:id="204" w:author="OPPO (Qianxi)" w:date="2021-04-15T11:28: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205" w:author="OPPO (Qianxi)" w:date="2021-04-15T11:28:00Z">
        <w:r w:rsidR="00746DC2" w:rsidRPr="00657E96">
          <w:rPr>
            <w:rStyle w:val="a5"/>
            <w:noProof/>
          </w:rPr>
          <w:fldChar w:fldCharType="begin"/>
        </w:r>
        <w:r w:rsidR="00746DC2" w:rsidRPr="00657E96">
          <w:rPr>
            <w:rStyle w:val="a5"/>
            <w:noProof/>
          </w:rPr>
          <w:instrText xml:space="preserve"> </w:instrText>
        </w:r>
        <w:r w:rsidR="00746DC2">
          <w:rPr>
            <w:noProof/>
          </w:rPr>
          <w:instrText>HYPERLINK \l "_Toc69378546"</w:instrText>
        </w:r>
        <w:r w:rsidR="00746DC2" w:rsidRPr="00657E96">
          <w:rPr>
            <w:rStyle w:val="a5"/>
            <w:noProof/>
          </w:rPr>
          <w:instrText xml:space="preserve"> </w:instrText>
        </w:r>
        <w:r w:rsidR="00746DC2" w:rsidRPr="00657E96">
          <w:rPr>
            <w:rStyle w:val="a5"/>
            <w:noProof/>
          </w:rPr>
          <w:fldChar w:fldCharType="separate"/>
        </w:r>
        <w:r w:rsidR="00746DC2" w:rsidRPr="00657E96">
          <w:rPr>
            <w:rStyle w:val="a5"/>
            <w:noProof/>
          </w:rPr>
          <w:t>Proposal 1</w:t>
        </w:r>
        <w:r w:rsidR="00746DC2">
          <w:rPr>
            <w:rFonts w:asciiTheme="minorHAnsi" w:eastAsiaTheme="minorEastAsia" w:hAnsiTheme="minorHAnsi" w:cstheme="minorBidi"/>
            <w:b w:val="0"/>
            <w:noProof/>
            <w:kern w:val="2"/>
            <w:sz w:val="21"/>
          </w:rPr>
          <w:tab/>
        </w:r>
        <w:r w:rsidR="00746DC2" w:rsidRPr="00657E96">
          <w:rPr>
            <w:rStyle w:val="a5"/>
            <w:noProof/>
          </w:rPr>
          <w:t>RAN2 understand in R16 NR-V2X it is possible that UEs have Tx-Sync with difference larger than CP, and if that happens, UEs cannot communicate with each other for both FB enabled and disabled cases.</w:t>
        </w:r>
        <w:r w:rsidR="00746DC2" w:rsidRPr="00657E96">
          <w:rPr>
            <w:rStyle w:val="a5"/>
            <w:noProof/>
          </w:rPr>
          <w:fldChar w:fldCharType="end"/>
        </w:r>
      </w:ins>
    </w:p>
    <w:p w14:paraId="363407FE" w14:textId="33FB90C3" w:rsidR="00746DC2" w:rsidRDefault="00746DC2">
      <w:pPr>
        <w:pStyle w:val="10"/>
        <w:rPr>
          <w:ins w:id="206" w:author="OPPO (Qianxi)" w:date="2021-04-15T11:28:00Z"/>
          <w:rFonts w:asciiTheme="minorHAnsi" w:eastAsiaTheme="minorEastAsia" w:hAnsiTheme="minorHAnsi" w:cstheme="minorBidi"/>
          <w:b w:val="0"/>
          <w:noProof/>
          <w:kern w:val="2"/>
          <w:sz w:val="21"/>
        </w:rPr>
      </w:pPr>
      <w:ins w:id="207" w:author="OPPO (Qianxi)" w:date="2021-04-15T11:28:00Z">
        <w:r w:rsidRPr="00657E96">
          <w:rPr>
            <w:rStyle w:val="a5"/>
            <w:noProof/>
          </w:rPr>
          <w:fldChar w:fldCharType="begin"/>
        </w:r>
        <w:r w:rsidRPr="00657E96">
          <w:rPr>
            <w:rStyle w:val="a5"/>
            <w:noProof/>
          </w:rPr>
          <w:instrText xml:space="preserve"> </w:instrText>
        </w:r>
        <w:r>
          <w:rPr>
            <w:noProof/>
          </w:rPr>
          <w:instrText>HYPERLINK \l "_Toc69378547"</w:instrText>
        </w:r>
        <w:r w:rsidRPr="00657E96">
          <w:rPr>
            <w:rStyle w:val="a5"/>
            <w:noProof/>
          </w:rPr>
          <w:instrText xml:space="preserve"> </w:instrText>
        </w:r>
        <w:r w:rsidRPr="00657E96">
          <w:rPr>
            <w:rStyle w:val="a5"/>
            <w:noProof/>
          </w:rPr>
          <w:fldChar w:fldCharType="separate"/>
        </w:r>
        <w:r w:rsidRPr="00657E96">
          <w:rPr>
            <w:rStyle w:val="a5"/>
            <w:noProof/>
          </w:rPr>
          <w:t>Proposal 2</w:t>
        </w:r>
        <w:r>
          <w:rPr>
            <w:rFonts w:asciiTheme="minorHAnsi" w:eastAsiaTheme="minorEastAsia" w:hAnsiTheme="minorHAnsi" w:cstheme="minorBidi"/>
            <w:b w:val="0"/>
            <w:noProof/>
            <w:kern w:val="2"/>
            <w:sz w:val="21"/>
          </w:rPr>
          <w:tab/>
        </w:r>
        <w:r w:rsidRPr="00657E96">
          <w:rPr>
            <w:rStyle w:val="a5"/>
            <w:noProof/>
          </w:rPr>
          <w:t xml:space="preserve">RAN2 understand </w:t>
        </w:r>
        <w:r w:rsidRPr="00657E96">
          <w:rPr>
            <w:rStyle w:val="a5"/>
            <w:i/>
            <w:noProof/>
          </w:rPr>
          <w:t>sl-SyncConfigIndex</w:t>
        </w:r>
        <w:r w:rsidRPr="00657E96">
          <w:rPr>
            <w:rStyle w:val="a5"/>
            <w:noProof/>
          </w:rPr>
          <w:t xml:space="preserve"> is of no use due to the R16 single Tx/Rx sync NR-V2X UE capability limitation, yet no need to dummy that IE.</w:t>
        </w:r>
        <w:r w:rsidRPr="00657E96">
          <w:rPr>
            <w:rStyle w:val="a5"/>
            <w:noProof/>
          </w:rPr>
          <w:fldChar w:fldCharType="end"/>
        </w:r>
      </w:ins>
    </w:p>
    <w:p w14:paraId="35FDCF70" w14:textId="27EF4543" w:rsidR="00CC3EED" w:rsidRDefault="00CC3EED">
      <w:r>
        <w:fldChar w:fldCharType="end"/>
      </w:r>
    </w:p>
    <w:p w14:paraId="0DF7FCAA" w14:textId="77777777" w:rsidR="00CC3EED" w:rsidRDefault="00CC3EED">
      <w:pPr>
        <w:pStyle w:val="1"/>
      </w:pPr>
      <w:bookmarkStart w:id="208" w:name="_In-sequence_SDU_delivery"/>
      <w:bookmarkStart w:id="209" w:name="_Ref189809556"/>
      <w:bookmarkStart w:id="210" w:name="_Ref174151459"/>
      <w:bookmarkStart w:id="211" w:name="_Ref450865335"/>
      <w:bookmarkEnd w:id="208"/>
      <w:r>
        <w:rPr>
          <w:rFonts w:hint="eastAsia"/>
        </w:rPr>
        <w:t>Reference</w:t>
      </w:r>
      <w:bookmarkEnd w:id="209"/>
      <w:bookmarkEnd w:id="210"/>
      <w:bookmarkEnd w:id="211"/>
    </w:p>
    <w:p w14:paraId="710BDBF6" w14:textId="7314B5D8" w:rsidR="00CF3589" w:rsidRPr="00DC7E4E" w:rsidRDefault="00DC7E4E" w:rsidP="00DC7E4E">
      <w:pPr>
        <w:pStyle w:val="ae"/>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e"/>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F1973" w14:textId="77777777" w:rsidR="00673E74" w:rsidRDefault="00673E74">
      <w:pPr>
        <w:spacing w:after="0"/>
      </w:pPr>
      <w:r>
        <w:separator/>
      </w:r>
    </w:p>
  </w:endnote>
  <w:endnote w:type="continuationSeparator" w:id="0">
    <w:p w14:paraId="576565DB" w14:textId="77777777" w:rsidR="00673E74" w:rsidRDefault="00673E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ZapfDingbats">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F260E" w14:textId="77777777" w:rsidR="00CF3589" w:rsidRDefault="00CF3589">
    <w:pPr>
      <w:pStyle w:val="aa"/>
      <w:tabs>
        <w:tab w:val="center" w:pos="4820"/>
        <w:tab w:val="right" w:pos="9639"/>
      </w:tabs>
      <w:jc w:val="left"/>
    </w:pPr>
    <w:r>
      <w:tab/>
    </w:r>
    <w:r>
      <w:fldChar w:fldCharType="begin"/>
    </w:r>
    <w:r>
      <w:rPr>
        <w:rStyle w:val="a6"/>
      </w:rPr>
      <w:instrText xml:space="preserve"> PAGE </w:instrText>
    </w:r>
    <w:r>
      <w:fldChar w:fldCharType="separate"/>
    </w:r>
    <w:r w:rsidR="008E78E7">
      <w:rPr>
        <w:rStyle w:val="a6"/>
        <w:noProof/>
      </w:rPr>
      <w:t>10</w:t>
    </w:r>
    <w:r>
      <w:fldChar w:fldCharType="end"/>
    </w:r>
    <w:r>
      <w:rPr>
        <w:rStyle w:val="a6"/>
      </w:rPr>
      <w:t>/</w:t>
    </w:r>
    <w:r>
      <w:fldChar w:fldCharType="begin"/>
    </w:r>
    <w:r>
      <w:rPr>
        <w:rStyle w:val="a6"/>
      </w:rPr>
      <w:instrText xml:space="preserve"> NUMPAGES </w:instrText>
    </w:r>
    <w:r>
      <w:fldChar w:fldCharType="separate"/>
    </w:r>
    <w:r w:rsidR="008E78E7">
      <w:rPr>
        <w:rStyle w:val="a6"/>
        <w:noProof/>
      </w:rPr>
      <w:t>10</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664274" w14:textId="77777777" w:rsidR="00673E74" w:rsidRDefault="00673E74">
      <w:pPr>
        <w:spacing w:after="0"/>
      </w:pPr>
      <w:r>
        <w:separator/>
      </w:r>
    </w:p>
  </w:footnote>
  <w:footnote w:type="continuationSeparator" w:id="0">
    <w:p w14:paraId="7511481C" w14:textId="77777777" w:rsidR="00673E74" w:rsidRDefault="00673E7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48215F3B"/>
    <w:multiLevelType w:val="hybridMultilevel"/>
    <w:tmpl w:val="3CD65D12"/>
    <w:lvl w:ilvl="0" w:tplc="F1E0B57E">
      <w:start w:val="1"/>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74367A86"/>
    <w:multiLevelType w:val="hybridMultilevel"/>
    <w:tmpl w:val="CACEEE44"/>
    <w:lvl w:ilvl="0" w:tplc="F320A920">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 w:numId="27">
    <w:abstractNumId w:val="4"/>
  </w:num>
  <w:num w:numId="28">
    <w:abstractNumId w:val="4"/>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LG">
    <w15:presenceInfo w15:providerId="None" w15:userId="LG"/>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2FA"/>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E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메모 텍스트 Char"/>
    <w:link w:val="a4"/>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annotation reference"/>
    <w:qFormat/>
    <w:rPr>
      <w:sz w:val="16"/>
      <w:szCs w:val="16"/>
    </w:rPr>
  </w:style>
  <w:style w:type="character" w:styleId="a9">
    <w:name w:val="footnote reference"/>
    <w:semiHidden/>
    <w:rPr>
      <w:b/>
      <w:bCs/>
      <w:position w:val="6"/>
      <w:sz w:val="16"/>
      <w:szCs w:val="16"/>
    </w:rPr>
  </w:style>
  <w:style w:type="character" w:customStyle="1" w:styleId="Char0">
    <w:name w:val="바닥글 Char"/>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1">
    <w:name w:val="본문 Char"/>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2">
    <w:name w:val="머리글 Char"/>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Char3">
    <w:name w:val="목록 단락 Char"/>
    <w:aliases w:val="- Bullets Char1,リスト段落 Char1,?? ?? Char1,????? Char1,???? Char1,Lista1 Char1,列出段落1 Char1,中等深浅网格 1 - 着色 21 Char1,¥¡¡¡¡ì¬º¥¹¥È¶ÎÂä Char1,ÁÐ³ö¶ÎÂä Char1,列表段落1 Char1,—ño’i—Ž Char1,¥ê¥¹¥È¶ÎÂä Char1,1st level - Bullet List Paragraph Char1"/>
    <w:link w:val="ae"/>
    <w:uiPriority w:val="34"/>
    <w:qFormat/>
    <w:locked/>
    <w:rPr>
      <w:rFonts w:ascii="Arial" w:hAnsi="Arial"/>
      <w:lang w:val="en-GB"/>
    </w:rPr>
  </w:style>
  <w:style w:type="character" w:customStyle="1" w:styleId="af">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80">
    <w:name w:val="toc 8"/>
    <w:basedOn w:val="10"/>
    <w:semiHidden/>
    <w:pPr>
      <w:spacing w:before="180"/>
      <w:ind w:left="2693" w:hanging="2693"/>
    </w:pPr>
    <w:rPr>
      <w:b w:val="0"/>
      <w:bCs/>
    </w:rPr>
  </w:style>
  <w:style w:type="paragraph" w:styleId="a4">
    <w:name w:val="annotation text"/>
    <w:basedOn w:val="a0"/>
    <w:link w:val="Char"/>
    <w:uiPriority w:val="99"/>
    <w:qFormat/>
  </w:style>
  <w:style w:type="paragraph" w:styleId="af0">
    <w:name w:val="caption"/>
    <w:basedOn w:val="a0"/>
    <w:next w:val="a0"/>
    <w:qFormat/>
    <w:pPr>
      <w:spacing w:after="240"/>
      <w:jc w:val="center"/>
    </w:pPr>
    <w:rPr>
      <w:b/>
      <w:bCs/>
    </w:rPr>
  </w:style>
  <w:style w:type="paragraph" w:styleId="51">
    <w:name w:val="toc 5"/>
    <w:basedOn w:val="41"/>
    <w:semiHidden/>
    <w:pPr>
      <w:tabs>
        <w:tab w:val="right" w:pos="1701"/>
      </w:tabs>
      <w:ind w:left="1701" w:hanging="1701"/>
    </w:pPr>
  </w:style>
  <w:style w:type="paragraph" w:styleId="21">
    <w:name w:val="List 2"/>
    <w:basedOn w:val="af1"/>
    <w:pPr>
      <w:ind w:left="851"/>
    </w:pPr>
  </w:style>
  <w:style w:type="paragraph" w:styleId="22">
    <w:name w:val="List Number 2"/>
    <w:basedOn w:val="af2"/>
    <w:pPr>
      <w:ind w:left="851"/>
    </w:pPr>
  </w:style>
  <w:style w:type="paragraph" w:styleId="aa">
    <w:name w:val="footer"/>
    <w:basedOn w:val="ad"/>
    <w:link w:val="Char0"/>
    <w:uiPriority w:val="99"/>
    <w:qFormat/>
    <w:pPr>
      <w:jc w:val="center"/>
    </w:pPr>
    <w:rPr>
      <w:i/>
      <w:iCs/>
    </w:rPr>
  </w:style>
  <w:style w:type="paragraph" w:styleId="af3">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4">
    <w:name w:val="Document Map"/>
    <w:basedOn w:val="a0"/>
    <w:semiHidden/>
    <w:pPr>
      <w:shd w:val="clear" w:color="auto" w:fill="000080"/>
    </w:pPr>
    <w:rPr>
      <w:rFonts w:ascii="Tahoma" w:hAnsi="Tahoma" w:cs="Tahoma"/>
    </w:rPr>
  </w:style>
  <w:style w:type="paragraph" w:styleId="70">
    <w:name w:val="toc 7"/>
    <w:basedOn w:val="60"/>
    <w:next w:val="a0"/>
    <w:semiHidden/>
    <w:pPr>
      <w:ind w:left="2268" w:hanging="2268"/>
    </w:pPr>
  </w:style>
  <w:style w:type="paragraph" w:styleId="ad">
    <w:name w:val="header"/>
    <w:link w:val="Char2"/>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c">
    <w:name w:val="Body Text"/>
    <w:basedOn w:val="a0"/>
    <w:link w:val="Char1"/>
  </w:style>
  <w:style w:type="paragraph" w:styleId="30">
    <w:name w:val="List Bullet 3"/>
    <w:basedOn w:val="20"/>
    <w:pPr>
      <w:numPr>
        <w:numId w:val="3"/>
      </w:numPr>
      <w:tabs>
        <w:tab w:val="left" w:pos="794"/>
        <w:tab w:val="left" w:pos="1077"/>
      </w:tabs>
    </w:pPr>
  </w:style>
  <w:style w:type="paragraph" w:styleId="af2">
    <w:name w:val="List Number"/>
    <w:basedOn w:val="af1"/>
  </w:style>
  <w:style w:type="paragraph" w:styleId="31">
    <w:name w:val="List 3"/>
    <w:basedOn w:val="21"/>
    <w:pPr>
      <w:ind w:left="1135"/>
    </w:pPr>
  </w:style>
  <w:style w:type="paragraph" w:styleId="a">
    <w:name w:val="List Bullet"/>
    <w:basedOn w:val="ac"/>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32">
    <w:name w:val="toc 3"/>
    <w:basedOn w:val="23"/>
    <w:semiHidden/>
    <w:pPr>
      <w:ind w:left="1134" w:hanging="1134"/>
    </w:pPr>
  </w:style>
  <w:style w:type="paragraph" w:styleId="40">
    <w:name w:val="List Bullet 4"/>
    <w:basedOn w:val="30"/>
    <w:pPr>
      <w:numPr>
        <w:numId w:val="6"/>
      </w:numPr>
      <w:tabs>
        <w:tab w:val="left" w:pos="1077"/>
        <w:tab w:val="left" w:pos="1361"/>
      </w:tabs>
    </w:pPr>
  </w:style>
  <w:style w:type="paragraph" w:styleId="af1">
    <w:name w:val="List"/>
    <w:basedOn w:val="a0"/>
    <w:pPr>
      <w:ind w:left="568" w:hanging="284"/>
    </w:pPr>
  </w:style>
  <w:style w:type="paragraph" w:styleId="42">
    <w:name w:val="List 4"/>
    <w:basedOn w:val="31"/>
    <w:pPr>
      <w:ind w:left="1418"/>
    </w:pPr>
  </w:style>
  <w:style w:type="paragraph" w:styleId="60">
    <w:name w:val="toc 6"/>
    <w:basedOn w:val="51"/>
    <w:next w:val="a0"/>
    <w:semiHidden/>
    <w:pPr>
      <w:ind w:left="1985" w:hanging="1985"/>
    </w:pPr>
  </w:style>
  <w:style w:type="paragraph" w:styleId="24">
    <w:name w:val="index 2"/>
    <w:basedOn w:val="11"/>
    <w:semiHidden/>
    <w:pPr>
      <w:ind w:left="284"/>
    </w:pPr>
  </w:style>
  <w:style w:type="paragraph" w:styleId="41">
    <w:name w:val="toc 4"/>
    <w:basedOn w:val="32"/>
    <w:semiHidden/>
    <w:pPr>
      <w:ind w:left="1418" w:hanging="1418"/>
    </w:pPr>
  </w:style>
  <w:style w:type="paragraph" w:styleId="af5">
    <w:name w:val="annotation subject"/>
    <w:basedOn w:val="a4"/>
    <w:next w:val="a4"/>
    <w:semiHidden/>
    <w:rPr>
      <w:b/>
      <w:bCs/>
    </w:rPr>
  </w:style>
  <w:style w:type="paragraph" w:styleId="af6">
    <w:name w:val="footnote text"/>
    <w:basedOn w:val="a0"/>
    <w:semiHidden/>
    <w:pPr>
      <w:keepLines/>
      <w:spacing w:after="0"/>
      <w:ind w:left="454" w:hanging="454"/>
    </w:pPr>
    <w:rPr>
      <w:sz w:val="16"/>
      <w:szCs w:val="16"/>
    </w:rPr>
  </w:style>
  <w:style w:type="paragraph" w:styleId="23">
    <w:name w:val="toc 2"/>
    <w:basedOn w:val="10"/>
    <w:semiHidden/>
    <w:pPr>
      <w:keepNext w:val="0"/>
      <w:spacing w:before="0"/>
      <w:ind w:left="851" w:hanging="851"/>
    </w:pPr>
    <w:rPr>
      <w:szCs w:val="20"/>
    </w:rPr>
  </w:style>
  <w:style w:type="paragraph" w:styleId="11">
    <w:name w:val="index 1"/>
    <w:basedOn w:val="a0"/>
    <w:semiHidden/>
    <w:pPr>
      <w:keepLines/>
      <w:spacing w:after="0"/>
    </w:p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90">
    <w:name w:val="toc 9"/>
    <w:basedOn w:val="80"/>
    <w:semiHidden/>
    <w:pPr>
      <w:ind w:left="1418" w:hanging="1418"/>
    </w:pPr>
  </w:style>
  <w:style w:type="paragraph" w:styleId="52">
    <w:name w:val="List 5"/>
    <w:basedOn w:val="42"/>
    <w:pPr>
      <w:ind w:left="1702"/>
    </w:pPr>
  </w:style>
  <w:style w:type="paragraph" w:styleId="af7">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2"/>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Char3"/>
    <w:uiPriority w:val="34"/>
    <w:qFormat/>
    <w:pPr>
      <w:ind w:left="720"/>
      <w:contextualSpacing/>
    </w:pPr>
  </w:style>
  <w:style w:type="paragraph" w:styleId="af8">
    <w:name w:val="Revision"/>
    <w:uiPriority w:val="99"/>
    <w:unhideWhenUsed/>
    <w:rPr>
      <w:rFonts w:ascii="Arial" w:hAnsi="Arial"/>
      <w:lang w:val="en-GB"/>
    </w:rPr>
  </w:style>
  <w:style w:type="paragraph" w:customStyle="1" w:styleId="B1">
    <w:name w:val="B1"/>
    <w:basedOn w:val="af1"/>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0"/>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4"/>
    <w:next w:val="a4"/>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9">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맑은 고딕" w:hAnsi="Times New Roman" w:cs="바탕"/>
      <w:lang w:eastAsia="ko-KR"/>
    </w:rPr>
  </w:style>
  <w:style w:type="character" w:customStyle="1" w:styleId="maintextChar">
    <w:name w:val="main text Char"/>
    <w:link w:val="maintext"/>
    <w:qFormat/>
    <w:rsid w:val="00713A82"/>
    <w:rPr>
      <w:rFonts w:eastAsia="맑은 고딕" w:cs="바탕"/>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_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E3EB4B-B745-43CB-B86A-039A306C8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10</Pages>
  <Words>3738</Words>
  <Characters>19045</Characters>
  <Application>Microsoft Office Word</Application>
  <DocSecurity>0</DocSecurity>
  <Lines>158</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22738</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LG</cp:lastModifiedBy>
  <cp:revision>3</cp:revision>
  <cp:lastPrinted>2008-02-01T07:09:00Z</cp:lastPrinted>
  <dcterms:created xsi:type="dcterms:W3CDTF">2021-04-15T09:52:00Z</dcterms:created>
  <dcterms:modified xsi:type="dcterms:W3CDTF">2021-04-1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